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theme/themeOverride1.xml" ContentType="application/vnd.openxmlformats-officedocument.themeOverride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40598" w:rsidRPr="00615B0B" w:rsidRDefault="00C40598" w:rsidP="00C40598">
      <w:pPr>
        <w:spacing w:after="40"/>
        <w:jc w:val="center"/>
        <w:rPr>
          <w:rFonts w:ascii="標楷體" w:eastAsia="標楷體"/>
          <w:sz w:val="52"/>
          <w:szCs w:val="52"/>
        </w:rPr>
      </w:pPr>
      <w:r w:rsidRPr="00615B0B">
        <w:rPr>
          <w:rFonts w:ascii="標楷體" w:eastAsia="標楷體" w:hint="eastAsia"/>
          <w:sz w:val="52"/>
          <w:szCs w:val="52"/>
        </w:rPr>
        <w:t>國立彰化師範大學 電機工程學系</w:t>
      </w: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615B0B" w:rsidRDefault="00C40598" w:rsidP="00C40598">
      <w:pPr>
        <w:spacing w:after="40"/>
        <w:jc w:val="center"/>
        <w:rPr>
          <w:rFonts w:ascii="標楷體" w:eastAsia="標楷體"/>
          <w:sz w:val="52"/>
          <w:szCs w:val="52"/>
        </w:rPr>
      </w:pPr>
      <w:r w:rsidRPr="00615B0B">
        <w:rPr>
          <w:rFonts w:ascii="標楷體" w:eastAsia="標楷體" w:hint="eastAsia"/>
          <w:sz w:val="52"/>
          <w:szCs w:val="52"/>
        </w:rPr>
        <w:t>可調天線方向</w:t>
      </w:r>
      <w:r w:rsidR="00615B0B">
        <w:rPr>
          <w:rFonts w:ascii="標楷體" w:eastAsia="標楷體" w:hint="eastAsia"/>
          <w:sz w:val="52"/>
          <w:szCs w:val="52"/>
        </w:rPr>
        <w:t>之</w:t>
      </w:r>
      <w:r w:rsidRPr="00615B0B">
        <w:rPr>
          <w:rFonts w:ascii="標楷體" w:eastAsia="標楷體" w:hint="eastAsia"/>
          <w:sz w:val="52"/>
          <w:szCs w:val="52"/>
        </w:rPr>
        <w:t>雙頻中繼器</w:t>
      </w: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  <w:r w:rsidRPr="00C40598">
        <w:rPr>
          <w:rFonts w:ascii="標楷體" w:eastAsia="標楷體" w:hint="eastAsia"/>
          <w:sz w:val="32"/>
          <w:szCs w:val="32"/>
        </w:rPr>
        <w:t>指導教授：</w:t>
      </w:r>
      <w:r>
        <w:rPr>
          <w:rFonts w:ascii="標楷體" w:eastAsia="標楷體" w:hint="eastAsia"/>
          <w:sz w:val="32"/>
          <w:szCs w:val="32"/>
        </w:rPr>
        <w:t>林昭志</w:t>
      </w: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  <w:r w:rsidRPr="00C40598">
        <w:rPr>
          <w:rFonts w:ascii="標楷體" w:eastAsia="標楷體" w:hint="eastAsia"/>
          <w:sz w:val="32"/>
          <w:szCs w:val="32"/>
        </w:rPr>
        <w:t>組員：</w:t>
      </w:r>
    </w:p>
    <w:p w:rsidR="00C40598" w:rsidRPr="00C40598" w:rsidRDefault="007112E1" w:rsidP="00C40598">
      <w:pPr>
        <w:spacing w:after="40"/>
        <w:jc w:val="center"/>
        <w:rPr>
          <w:rFonts w:ascii="標楷體" w:eastAsia="標楷體"/>
          <w:sz w:val="32"/>
          <w:szCs w:val="32"/>
        </w:rPr>
      </w:pPr>
      <w:r>
        <w:rPr>
          <w:rFonts w:ascii="標楷體" w:eastAsia="標楷體" w:hint="eastAsia"/>
          <w:sz w:val="32"/>
          <w:szCs w:val="32"/>
        </w:rPr>
        <w:t>-</w:t>
      </w: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P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</w:p>
    <w:p w:rsidR="00C40598" w:rsidRDefault="00C40598" w:rsidP="00C40598">
      <w:pPr>
        <w:spacing w:after="40"/>
        <w:jc w:val="center"/>
        <w:rPr>
          <w:rFonts w:ascii="標楷體" w:eastAsia="標楷體"/>
          <w:sz w:val="32"/>
          <w:szCs w:val="32"/>
        </w:rPr>
      </w:pPr>
      <w:r>
        <w:rPr>
          <w:rFonts w:ascii="標楷體" w:eastAsia="標楷體" w:hint="eastAsia"/>
          <w:sz w:val="32"/>
          <w:szCs w:val="32"/>
        </w:rPr>
        <w:t>2016/01/12</w:t>
      </w:r>
    </w:p>
    <w:p w:rsidR="00C40598" w:rsidRDefault="00C40598">
      <w:pPr>
        <w:widowControl/>
        <w:rPr>
          <w:rFonts w:ascii="標楷體" w:eastAsia="標楷體"/>
          <w:sz w:val="32"/>
          <w:szCs w:val="32"/>
        </w:rPr>
      </w:pPr>
      <w:r>
        <w:rPr>
          <w:rFonts w:ascii="標楷體" w:eastAsia="標楷體"/>
          <w:sz w:val="32"/>
          <w:szCs w:val="32"/>
        </w:rPr>
        <w:br w:type="page"/>
      </w:r>
    </w:p>
    <w:p w:rsidR="00813DAA" w:rsidRPr="00C40598" w:rsidRDefault="00430657" w:rsidP="00C40598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C40598">
        <w:rPr>
          <w:rFonts w:ascii="標楷體" w:eastAsia="標楷體" w:hint="eastAsia"/>
          <w:sz w:val="32"/>
        </w:rPr>
        <w:lastRenderedPageBreak/>
        <w:t>前言</w:t>
      </w:r>
    </w:p>
    <w:p w:rsidR="00293B5A" w:rsidRDefault="0054663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 w:rsidRPr="00813DAA">
        <w:rPr>
          <w:rFonts w:eastAsia="標楷體" w:hint="eastAsia"/>
        </w:rPr>
        <w:t xml:space="preserve">    </w:t>
      </w:r>
      <w:r w:rsidR="00F70B58" w:rsidRPr="00813DAA">
        <w:rPr>
          <w:rFonts w:eastAsia="標楷體" w:hint="eastAsia"/>
        </w:rPr>
        <w:t>近來因</w:t>
      </w:r>
      <w:bookmarkStart w:id="0" w:name="_GoBack"/>
      <w:r w:rsidR="00F70B58" w:rsidRPr="00813DAA">
        <w:rPr>
          <w:rFonts w:eastAsia="標楷體" w:hint="eastAsia"/>
        </w:rPr>
        <w:t>為網路的興起，又加上智慧型手機的普及化，資訊爆炸的時代早已來臨，當代通訊對人類有著巨大的影響。本計畫則是研發多頻寬中繼器，分別透過</w:t>
      </w:r>
      <w:r w:rsidR="00F70B58" w:rsidRPr="00813DAA">
        <w:rPr>
          <w:rFonts w:eastAsia="標楷體" w:hint="eastAsia"/>
        </w:rPr>
        <w:t>2.4GHz Wi-Fi</w:t>
      </w:r>
      <w:r w:rsidR="00F70B58" w:rsidRPr="00813DAA">
        <w:rPr>
          <w:rFonts w:eastAsia="標楷體" w:hint="eastAsia"/>
        </w:rPr>
        <w:t>、</w:t>
      </w:r>
      <w:r w:rsidR="00F70B58" w:rsidRPr="00813DAA">
        <w:rPr>
          <w:rFonts w:eastAsia="標楷體" w:hint="eastAsia"/>
        </w:rPr>
        <w:t>5GHz Wi-Fi</w:t>
      </w:r>
      <w:r w:rsidR="00F70B58" w:rsidRPr="00813DAA">
        <w:rPr>
          <w:rFonts w:eastAsia="標楷體" w:hint="eastAsia"/>
        </w:rPr>
        <w:t>進行研究，透過兩種頻寬來進行訊號放大並對某一特定區域進行傳遞，為了達到研究目的，將學習「訊號傳輸」、「阻抗匹配」、「天線設計」…等，進而設計出一台同時具有雙頻帶的通訊中繼器。再配合系上的天線實驗室，實際測量所達到的功能是否與預期相符。</w:t>
      </w:r>
    </w:p>
    <w:p w:rsidR="00813DAA" w:rsidRPr="00813DAA" w:rsidRDefault="00813DAA" w:rsidP="00813DAA">
      <w:pPr>
        <w:pStyle w:val="a3"/>
        <w:spacing w:after="40"/>
        <w:ind w:leftChars="0" w:left="630"/>
        <w:jc w:val="both"/>
        <w:rPr>
          <w:rFonts w:eastAsia="標楷體"/>
        </w:rPr>
      </w:pPr>
    </w:p>
    <w:p w:rsidR="00293B5A" w:rsidRDefault="00AD4F8B" w:rsidP="00813DAA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AD4F8B">
        <w:rPr>
          <w:rFonts w:ascii="標楷體" w:eastAsia="標楷體" w:hint="eastAsia"/>
          <w:sz w:val="32"/>
        </w:rPr>
        <w:t>創作動機與目的</w:t>
      </w:r>
    </w:p>
    <w:p w:rsidR="00F70B58" w:rsidRPr="00F70B58" w:rsidRDefault="0054663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F70B58" w:rsidRPr="00F70B58">
        <w:rPr>
          <w:rFonts w:eastAsia="標楷體" w:hint="eastAsia"/>
        </w:rPr>
        <w:t>大二的時候，住在學校宿舍。手機門號沒有吃到飽服務，月底的時候常常因為每</w:t>
      </w:r>
      <w:proofErr w:type="gramStart"/>
      <w:r w:rsidR="00F70B58" w:rsidRPr="00F70B58">
        <w:rPr>
          <w:rFonts w:eastAsia="標楷體" w:hint="eastAsia"/>
        </w:rPr>
        <w:t>個</w:t>
      </w:r>
      <w:proofErr w:type="gramEnd"/>
      <w:r w:rsidR="00F70B58" w:rsidRPr="00F70B58">
        <w:rPr>
          <w:rFonts w:eastAsia="標楷體" w:hint="eastAsia"/>
        </w:rPr>
        <w:t>月的手機</w:t>
      </w:r>
      <w:r w:rsidR="00F70B58" w:rsidRPr="00F70B58">
        <w:rPr>
          <w:rFonts w:eastAsia="標楷體" w:hint="eastAsia"/>
        </w:rPr>
        <w:t>3G</w:t>
      </w:r>
      <w:r w:rsidR="00F70B58" w:rsidRPr="00F70B58">
        <w:rPr>
          <w:rFonts w:eastAsia="標楷體" w:hint="eastAsia"/>
        </w:rPr>
        <w:t>快達</w:t>
      </w:r>
      <w:bookmarkEnd w:id="0"/>
      <w:r w:rsidR="00F70B58" w:rsidRPr="00F70B58">
        <w:rPr>
          <w:rFonts w:eastAsia="標楷體" w:hint="eastAsia"/>
        </w:rPr>
        <w:t>到流量限制而苦惱，甚至有時候在月底時都不開</w:t>
      </w:r>
      <w:r w:rsidR="00F70B58" w:rsidRPr="00F70B58">
        <w:rPr>
          <w:rFonts w:eastAsia="標楷體" w:hint="eastAsia"/>
        </w:rPr>
        <w:t>3G</w:t>
      </w:r>
      <w:r w:rsidR="00F70B58" w:rsidRPr="00F70B58">
        <w:rPr>
          <w:rFonts w:eastAsia="標楷體" w:hint="eastAsia"/>
        </w:rPr>
        <w:t>。</w:t>
      </w:r>
      <w:r w:rsidR="00F70B58" w:rsidRPr="00813DAA">
        <w:rPr>
          <w:rFonts w:eastAsia="標楷體" w:hint="eastAsia"/>
          <w:color w:val="FF0000"/>
        </w:rPr>
        <w:t>因此想在宿舍裝一個</w:t>
      </w:r>
      <w:r w:rsidR="00F70B58" w:rsidRPr="00813DAA">
        <w:rPr>
          <w:rFonts w:eastAsia="標楷體" w:hint="eastAsia"/>
          <w:color w:val="FF0000"/>
        </w:rPr>
        <w:t>Wi-Fi</w:t>
      </w:r>
      <w:r w:rsidR="00F70B58" w:rsidRPr="00813DAA">
        <w:rPr>
          <w:rFonts w:eastAsia="標楷體" w:hint="eastAsia"/>
          <w:color w:val="FF0000"/>
        </w:rPr>
        <w:t>中繼器，可以連到學校的免費</w:t>
      </w:r>
      <w:r w:rsidR="00F70B58" w:rsidRPr="00813DAA">
        <w:rPr>
          <w:rFonts w:eastAsia="標楷體" w:hint="eastAsia"/>
          <w:color w:val="FF0000"/>
        </w:rPr>
        <w:t>Wi-Fi</w:t>
      </w:r>
      <w:r w:rsidR="00F70B58" w:rsidRPr="00813DAA">
        <w:rPr>
          <w:rFonts w:eastAsia="標楷體" w:hint="eastAsia"/>
          <w:color w:val="FF0000"/>
        </w:rPr>
        <w:t>。</w:t>
      </w:r>
    </w:p>
    <w:p w:rsidR="006A1869" w:rsidRDefault="00F70B58" w:rsidP="00813DAA">
      <w:pPr>
        <w:pStyle w:val="a3"/>
        <w:spacing w:after="40"/>
        <w:ind w:leftChars="0" w:left="630"/>
        <w:jc w:val="both"/>
        <w:rPr>
          <w:rFonts w:eastAsia="標楷體"/>
        </w:rPr>
      </w:pPr>
      <w:r w:rsidRPr="00F70B58">
        <w:rPr>
          <w:rFonts w:eastAsia="標楷體" w:hint="eastAsia"/>
        </w:rPr>
        <w:t xml:space="preserve">    </w:t>
      </w:r>
      <w:r w:rsidRPr="00F70B58">
        <w:rPr>
          <w:rFonts w:eastAsia="標楷體" w:hint="eastAsia"/>
        </w:rPr>
        <w:t>大三的時候，在學校外面自己租套房。看房子的時候，房間手機訊號良好。所以就租了那一個位在房子的中央的房間，而且它沒有對外的窗戶。後來入住之後才意識到，房間完全沒有</w:t>
      </w:r>
      <w:r w:rsidRPr="00F70B58">
        <w:rPr>
          <w:rFonts w:eastAsia="標楷體" w:hint="eastAsia"/>
        </w:rPr>
        <w:t>3G</w:t>
      </w:r>
      <w:r w:rsidRPr="00F70B58">
        <w:rPr>
          <w:rFonts w:eastAsia="標楷體" w:hint="eastAsia"/>
        </w:rPr>
        <w:t>訊號，有時候甚至</w:t>
      </w:r>
      <w:r w:rsidRPr="00F70B58">
        <w:rPr>
          <w:rFonts w:eastAsia="標楷體" w:hint="eastAsia"/>
        </w:rPr>
        <w:t>2G</w:t>
      </w:r>
      <w:r w:rsidRPr="00F70B58">
        <w:rPr>
          <w:rFonts w:eastAsia="標楷體" w:hint="eastAsia"/>
        </w:rPr>
        <w:t>也收不到。原來在看房子的時候，距離馬路最近的房間門沒關，訊號得以穿透整層樓，所以當初手機收到的訊號良好。雖然跟房東反應後有改善了許多，但是</w:t>
      </w:r>
      <w:r w:rsidRPr="00F70B58">
        <w:rPr>
          <w:rFonts w:eastAsia="標楷體" w:hint="eastAsia"/>
        </w:rPr>
        <w:t>3G</w:t>
      </w:r>
      <w:r w:rsidRPr="00F70B58">
        <w:rPr>
          <w:rFonts w:eastAsia="標楷體" w:hint="eastAsia"/>
        </w:rPr>
        <w:t>訊號還是時有時無。後來房東又裝了</w:t>
      </w:r>
      <w:r w:rsidRPr="00F70B58">
        <w:rPr>
          <w:rFonts w:eastAsia="標楷體" w:hint="eastAsia"/>
        </w:rPr>
        <w:t>Wi-Fi</w:t>
      </w:r>
      <w:r w:rsidRPr="00F70B58">
        <w:rPr>
          <w:rFonts w:eastAsia="標楷體" w:hint="eastAsia"/>
        </w:rPr>
        <w:t>分享器，但是訊號也是沒有很好。因此藉由這一些的經驗，我想做一個可以</w:t>
      </w:r>
      <w:r w:rsidRPr="00813DAA">
        <w:rPr>
          <w:rFonts w:eastAsia="標楷體" w:hint="eastAsia"/>
          <w:color w:val="FF0000"/>
        </w:rPr>
        <w:t>自動偵測訊號源</w:t>
      </w:r>
      <w:r w:rsidRPr="00F70B58">
        <w:rPr>
          <w:rFonts w:eastAsia="標楷體" w:hint="eastAsia"/>
        </w:rPr>
        <w:t>，並放大的中繼器，讓大家得以享受到更穩定的</w:t>
      </w:r>
      <w:r w:rsidRPr="00F70B58">
        <w:rPr>
          <w:rFonts w:eastAsia="標楷體" w:hint="eastAsia"/>
        </w:rPr>
        <w:t>Wi-Fi</w:t>
      </w:r>
      <w:r w:rsidRPr="00F70B58">
        <w:rPr>
          <w:rFonts w:eastAsia="標楷體" w:hint="eastAsia"/>
        </w:rPr>
        <w:t>。</w:t>
      </w:r>
    </w:p>
    <w:p w:rsidR="00F70B58" w:rsidRPr="00F70B58" w:rsidRDefault="00F70B58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813DAA" w:rsidRPr="00813DAA">
        <w:rPr>
          <w:rFonts w:eastAsia="標楷體" w:hint="eastAsia"/>
          <w:color w:val="FF0000"/>
        </w:rPr>
        <w:t>可調天線</w:t>
      </w:r>
      <w:r w:rsidRPr="00F70B58">
        <w:rPr>
          <w:rFonts w:eastAsia="標楷體" w:hint="eastAsia"/>
        </w:rPr>
        <w:t>意圖是為了能找到訊號較強的方向並用反射罩集中訊號，讓訊號有更好的指向性，增加天線增益。</w:t>
      </w:r>
    </w:p>
    <w:p w:rsidR="00F70B58" w:rsidRPr="00F70B58" w:rsidRDefault="00F70B58" w:rsidP="00813DAA">
      <w:pPr>
        <w:pStyle w:val="a3"/>
        <w:spacing w:after="40"/>
        <w:ind w:leftChars="0" w:left="630"/>
        <w:jc w:val="both"/>
        <w:rPr>
          <w:rFonts w:eastAsia="標楷體"/>
        </w:rPr>
      </w:pPr>
      <w:r w:rsidRPr="00F70B58">
        <w:rPr>
          <w:rFonts w:eastAsia="標楷體" w:hint="eastAsia"/>
        </w:rPr>
        <w:t xml:space="preserve">    </w:t>
      </w:r>
      <w:r w:rsidRPr="00F70B58">
        <w:rPr>
          <w:rFonts w:eastAsia="標楷體" w:hint="eastAsia"/>
        </w:rPr>
        <w:t>這個產品的放置為位置會在房子訊號較好處，如下圖所示。</w:t>
      </w:r>
    </w:p>
    <w:p w:rsidR="00F70B58" w:rsidRPr="00F70B58" w:rsidRDefault="00F70B58" w:rsidP="00F70B58">
      <w:pPr>
        <w:spacing w:line="360" w:lineRule="exact"/>
        <w:ind w:left="1361"/>
        <w:jc w:val="both"/>
        <w:rPr>
          <w:rFonts w:eastAsia="標楷體"/>
        </w:rPr>
      </w:pPr>
    </w:p>
    <w:p w:rsidR="001A47CE" w:rsidRDefault="00F70B58" w:rsidP="00F70B58">
      <w:pPr>
        <w:spacing w:after="40"/>
        <w:jc w:val="center"/>
      </w:pPr>
      <w:r w:rsidRPr="00F70B58">
        <w:rPr>
          <w:noProof/>
        </w:rPr>
        <w:drawing>
          <wp:inline distT="0" distB="0" distL="0" distR="0">
            <wp:extent cx="3477600" cy="2397600"/>
            <wp:effectExtent l="0" t="0" r="8890" b="3175"/>
            <wp:docPr id="25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342" t="4413" r="4721" b="794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600" cy="23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96F" w:rsidRDefault="00E94E48" w:rsidP="00E94E48">
      <w:pPr>
        <w:spacing w:after="40"/>
        <w:ind w:left="136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一 房間示意圖</w:t>
      </w:r>
    </w:p>
    <w:p w:rsidR="000C04C0" w:rsidRDefault="003E096F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ascii="標楷體" w:eastAsia="標楷體" w:hAnsi="標楷體"/>
        </w:rPr>
        <w:br w:type="page"/>
      </w:r>
      <w:r w:rsidR="00D35189" w:rsidRPr="008E4A92">
        <w:rPr>
          <w:rFonts w:eastAsia="標楷體" w:hint="eastAsia"/>
        </w:rPr>
        <w:lastRenderedPageBreak/>
        <w:t xml:space="preserve">    </w:t>
      </w:r>
      <w:r w:rsidR="00D35189" w:rsidRPr="008E4A92">
        <w:rPr>
          <w:rFonts w:eastAsia="標楷體" w:hint="eastAsia"/>
        </w:rPr>
        <w:t>根據</w:t>
      </w:r>
      <w:r w:rsidR="00D35189" w:rsidRPr="00D35189">
        <w:rPr>
          <w:rFonts w:eastAsia="標楷體" w:hint="eastAsia"/>
        </w:rPr>
        <w:t>NCC</w:t>
      </w:r>
      <w:r w:rsidR="00082557">
        <w:rPr>
          <w:rFonts w:eastAsia="標楷體" w:hint="eastAsia"/>
        </w:rPr>
        <w:t>[1]</w:t>
      </w:r>
      <w:r w:rsidR="00D35189">
        <w:rPr>
          <w:rFonts w:eastAsia="標楷體" w:hint="eastAsia"/>
        </w:rPr>
        <w:t>的規範，我們得到了</w:t>
      </w:r>
      <w:r w:rsidR="00D35189">
        <w:rPr>
          <w:rFonts w:eastAsia="標楷體" w:hint="eastAsia"/>
        </w:rPr>
        <w:t>Wi-Fi</w:t>
      </w:r>
      <w:r w:rsidR="00D35189">
        <w:rPr>
          <w:rFonts w:eastAsia="標楷體" w:hint="eastAsia"/>
        </w:rPr>
        <w:t>的使用頻段</w:t>
      </w:r>
      <w:r w:rsidR="00D35189">
        <w:rPr>
          <w:rFonts w:eastAsia="標楷體" w:hint="eastAsia"/>
        </w:rPr>
        <w:t>(</w:t>
      </w:r>
      <w:r w:rsidR="00D35189">
        <w:rPr>
          <w:rFonts w:eastAsia="標楷體" w:hint="eastAsia"/>
        </w:rPr>
        <w:t>如表</w:t>
      </w:r>
      <w:proofErr w:type="gramStart"/>
      <w:r w:rsidR="00F70B58">
        <w:rPr>
          <w:rFonts w:eastAsia="標楷體" w:hint="eastAsia"/>
        </w:rPr>
        <w:t>一</w:t>
      </w:r>
      <w:proofErr w:type="gramEnd"/>
      <w:r w:rsidR="00D35189">
        <w:rPr>
          <w:rFonts w:eastAsia="標楷體" w:hint="eastAsia"/>
        </w:rPr>
        <w:t>)</w:t>
      </w:r>
      <w:r w:rsidR="00D35189">
        <w:rPr>
          <w:rFonts w:eastAsia="標楷體" w:hint="eastAsia"/>
        </w:rPr>
        <w:t>。因此我們決定</w:t>
      </w:r>
      <w:r w:rsidR="00D35189">
        <w:rPr>
          <w:rFonts w:eastAsia="標楷體" w:hint="eastAsia"/>
        </w:rPr>
        <w:t>Wi-Fi</w:t>
      </w:r>
      <w:r w:rsidR="00D35189">
        <w:rPr>
          <w:rFonts w:eastAsia="標楷體" w:hint="eastAsia"/>
        </w:rPr>
        <w:t>的</w:t>
      </w:r>
      <w:r w:rsidR="00F70B58">
        <w:rPr>
          <w:rFonts w:eastAsia="標楷體" w:hint="eastAsia"/>
        </w:rPr>
        <w:t>頻段</w:t>
      </w:r>
      <w:r w:rsidR="00D35189">
        <w:rPr>
          <w:rFonts w:eastAsia="標楷體" w:hint="eastAsia"/>
        </w:rPr>
        <w:t>部分使用</w:t>
      </w:r>
      <w:r w:rsidR="00D35189">
        <w:rPr>
          <w:rFonts w:eastAsia="標楷體" w:hint="eastAsia"/>
        </w:rPr>
        <w:t>2.4~</w:t>
      </w:r>
      <w:r w:rsidR="00D35189">
        <w:rPr>
          <w:rFonts w:eastAsia="標楷體"/>
        </w:rPr>
        <w:t>2.5G</w:t>
      </w:r>
      <w:r w:rsidR="00D35189">
        <w:rPr>
          <w:rFonts w:eastAsia="標楷體" w:hint="eastAsia"/>
        </w:rPr>
        <w:t>Hz</w:t>
      </w:r>
      <w:r w:rsidR="00D35189">
        <w:rPr>
          <w:rFonts w:eastAsia="標楷體" w:hint="eastAsia"/>
        </w:rPr>
        <w:t>與</w:t>
      </w:r>
      <w:r w:rsidR="00D35189">
        <w:rPr>
          <w:rFonts w:eastAsia="標楷體" w:hint="eastAsia"/>
        </w:rPr>
        <w:t>5.725~5.875GHz</w:t>
      </w:r>
      <w:r w:rsidR="00D35189">
        <w:rPr>
          <w:rFonts w:eastAsia="標楷體" w:hint="eastAsia"/>
        </w:rPr>
        <w:t>的頻段。</w:t>
      </w:r>
    </w:p>
    <w:p w:rsidR="000C04C0" w:rsidRDefault="000C04C0" w:rsidP="00F70B58">
      <w:pPr>
        <w:rPr>
          <w:rFonts w:eastAsia="標楷體"/>
        </w:rPr>
      </w:pPr>
    </w:p>
    <w:tbl>
      <w:tblPr>
        <w:tblW w:w="2740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660"/>
        <w:gridCol w:w="1080"/>
      </w:tblGrid>
      <w:tr w:rsidR="001974DD" w:rsidRPr="001974DD" w:rsidTr="001974DD">
        <w:trPr>
          <w:trHeight w:val="330"/>
          <w:jc w:val="center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頻率範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單位</w:t>
            </w:r>
          </w:p>
        </w:tc>
      </w:tr>
      <w:tr w:rsidR="001974DD" w:rsidRPr="001974DD" w:rsidTr="001974DD">
        <w:trPr>
          <w:trHeight w:val="345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26.957~27.28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MHz</w:t>
            </w:r>
          </w:p>
        </w:tc>
      </w:tr>
      <w:tr w:rsidR="001974DD" w:rsidRPr="001974DD" w:rsidTr="001974DD">
        <w:trPr>
          <w:trHeight w:val="360"/>
          <w:jc w:val="center"/>
        </w:trPr>
        <w:tc>
          <w:tcPr>
            <w:tcW w:w="1660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40.66~40.70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MHz</w:t>
            </w:r>
          </w:p>
        </w:tc>
      </w:tr>
      <w:tr w:rsidR="001974DD" w:rsidRPr="001974DD" w:rsidTr="001974DD">
        <w:trPr>
          <w:trHeight w:val="360"/>
          <w:jc w:val="center"/>
        </w:trPr>
        <w:tc>
          <w:tcPr>
            <w:tcW w:w="1660" w:type="dxa"/>
            <w:tcBorders>
              <w:top w:val="single" w:sz="12" w:space="0" w:color="FF0000"/>
              <w:left w:val="single" w:sz="12" w:space="0" w:color="FF0000"/>
              <w:bottom w:val="single" w:sz="12" w:space="0" w:color="FF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2.4~2.5</w:t>
            </w:r>
          </w:p>
        </w:tc>
        <w:tc>
          <w:tcPr>
            <w:tcW w:w="1080" w:type="dxa"/>
            <w:tcBorders>
              <w:top w:val="single" w:sz="12" w:space="0" w:color="FF0000"/>
              <w:left w:val="nil"/>
              <w:bottom w:val="single" w:sz="12" w:space="0" w:color="FF0000"/>
              <w:right w:val="single" w:sz="12" w:space="0" w:color="FF0000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GHz</w:t>
            </w:r>
          </w:p>
        </w:tc>
      </w:tr>
      <w:tr w:rsidR="001974DD" w:rsidRPr="001974DD" w:rsidTr="001974DD">
        <w:trPr>
          <w:trHeight w:val="360"/>
          <w:jc w:val="center"/>
        </w:trPr>
        <w:tc>
          <w:tcPr>
            <w:tcW w:w="1660" w:type="dxa"/>
            <w:tcBorders>
              <w:top w:val="nil"/>
              <w:left w:val="single" w:sz="12" w:space="0" w:color="FF0000"/>
              <w:bottom w:val="single" w:sz="12" w:space="0" w:color="FF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5.725~5.875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12" w:space="0" w:color="FF0000"/>
              <w:right w:val="single" w:sz="12" w:space="0" w:color="FF0000"/>
            </w:tcBorders>
            <w:shd w:val="clear" w:color="auto" w:fill="auto"/>
            <w:noWrap/>
            <w:vAlign w:val="center"/>
            <w:hideMark/>
          </w:tcPr>
          <w:p w:rsidR="001974DD" w:rsidRPr="001974DD" w:rsidRDefault="001974DD" w:rsidP="001974DD">
            <w:pPr>
              <w:widowControl/>
              <w:jc w:val="center"/>
              <w:rPr>
                <w:rFonts w:eastAsia="標楷體"/>
              </w:rPr>
            </w:pPr>
            <w:r w:rsidRPr="001974DD">
              <w:rPr>
                <w:rFonts w:eastAsia="標楷體" w:hint="eastAsia"/>
              </w:rPr>
              <w:t>GHz</w:t>
            </w:r>
          </w:p>
        </w:tc>
      </w:tr>
    </w:tbl>
    <w:p w:rsidR="002C2074" w:rsidRPr="000B43F5" w:rsidRDefault="000C04C0" w:rsidP="000B43F5">
      <w:pPr>
        <w:jc w:val="center"/>
        <w:rPr>
          <w:rFonts w:eastAsia="標楷體"/>
        </w:rPr>
      </w:pPr>
      <w:r>
        <w:rPr>
          <w:rFonts w:eastAsia="標楷體" w:hint="eastAsia"/>
        </w:rPr>
        <w:t>表</w:t>
      </w:r>
      <w:proofErr w:type="gramStart"/>
      <w:r w:rsidR="00F70B58">
        <w:rPr>
          <w:rFonts w:eastAsia="標楷體" w:hint="eastAsia"/>
        </w:rPr>
        <w:t>一</w:t>
      </w:r>
      <w:proofErr w:type="gramEnd"/>
      <w:r>
        <w:rPr>
          <w:rFonts w:eastAsia="標楷體" w:hint="eastAsia"/>
        </w:rPr>
        <w:t xml:space="preserve"> </w:t>
      </w:r>
      <w:r>
        <w:rPr>
          <w:rFonts w:eastAsia="標楷體"/>
        </w:rPr>
        <w:t>Wi-Fi</w:t>
      </w:r>
      <w:r>
        <w:rPr>
          <w:rFonts w:eastAsia="標楷體" w:hint="eastAsia"/>
        </w:rPr>
        <w:t>頻段</w:t>
      </w:r>
    </w:p>
    <w:p w:rsidR="002C2074" w:rsidRDefault="000B43F5" w:rsidP="00813DAA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>
        <w:rPr>
          <w:rFonts w:ascii="標楷體" w:eastAsia="標楷體" w:hint="eastAsia"/>
          <w:sz w:val="32"/>
        </w:rPr>
        <w:t>實驗原理</w:t>
      </w:r>
    </w:p>
    <w:p w:rsidR="00342086" w:rsidRPr="00813DAA" w:rsidRDefault="000B43F5" w:rsidP="00813DAA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813DAA">
        <w:rPr>
          <w:rFonts w:eastAsia="標楷體" w:hint="eastAsia"/>
        </w:rPr>
        <w:t>中繼器</w:t>
      </w:r>
      <w:r w:rsidR="00082557">
        <w:rPr>
          <w:rFonts w:eastAsia="標楷體" w:hint="eastAsia"/>
        </w:rPr>
        <w:t>[2]</w:t>
      </w:r>
    </w:p>
    <w:p w:rsidR="00F476E9" w:rsidRDefault="0054663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F476E9" w:rsidRPr="00F476E9">
        <w:rPr>
          <w:rFonts w:eastAsia="標楷體" w:hint="eastAsia"/>
        </w:rPr>
        <w:t>中繼器</w:t>
      </w:r>
      <w:r w:rsidR="00626797">
        <w:rPr>
          <w:rFonts w:eastAsia="標楷體" w:hint="eastAsia"/>
        </w:rPr>
        <w:t>(</w:t>
      </w:r>
      <w:r w:rsidR="00626797">
        <w:rPr>
          <w:rFonts w:eastAsia="標楷體" w:hint="eastAsia"/>
        </w:rPr>
        <w:t>如圖二</w:t>
      </w:r>
      <w:r w:rsidR="00626797">
        <w:rPr>
          <w:rFonts w:eastAsia="標楷體" w:hint="eastAsia"/>
        </w:rPr>
        <w:t>)</w:t>
      </w:r>
      <w:r w:rsidR="00F476E9">
        <w:rPr>
          <w:rFonts w:eastAsia="標楷體" w:hint="eastAsia"/>
        </w:rPr>
        <w:t>是</w:t>
      </w:r>
      <w:r w:rsidR="00F476E9" w:rsidRPr="00F476E9">
        <w:rPr>
          <w:rFonts w:eastAsia="標楷體" w:hint="eastAsia"/>
        </w:rPr>
        <w:t>一個將輸入訊號增強放大的裝置，而不考慮輸入訊號種類（模擬</w:t>
      </w:r>
      <w:r w:rsidR="00C5750C">
        <w:rPr>
          <w:rFonts w:eastAsia="標楷體" w:hint="eastAsia"/>
        </w:rPr>
        <w:t>或</w:t>
      </w:r>
      <w:r w:rsidR="00F476E9" w:rsidRPr="00F476E9">
        <w:rPr>
          <w:rFonts w:eastAsia="標楷體" w:hint="eastAsia"/>
        </w:rPr>
        <w:t>數位）。中繼器是用來加強纜線</w:t>
      </w:r>
      <w:r w:rsidR="00F476E9">
        <w:rPr>
          <w:rFonts w:eastAsia="標楷體" w:hint="eastAsia"/>
        </w:rPr>
        <w:t>或天線</w:t>
      </w:r>
      <w:r w:rsidR="00F476E9" w:rsidRPr="00F476E9">
        <w:rPr>
          <w:rFonts w:eastAsia="標楷體" w:hint="eastAsia"/>
        </w:rPr>
        <w:t>上的訊號，把信號</w:t>
      </w:r>
      <w:r w:rsidR="00FB3969">
        <w:rPr>
          <w:rFonts w:eastAsia="標楷體" w:hint="eastAsia"/>
        </w:rPr>
        <w:t>送得更遠，使得</w:t>
      </w:r>
      <w:r w:rsidR="00F476E9" w:rsidRPr="00F476E9">
        <w:rPr>
          <w:rFonts w:eastAsia="標楷體" w:hint="eastAsia"/>
        </w:rPr>
        <w:t>網路長度</w:t>
      </w:r>
      <w:r w:rsidR="00FB3969">
        <w:rPr>
          <w:rFonts w:eastAsia="標楷體" w:hint="eastAsia"/>
        </w:rPr>
        <w:t>延展</w:t>
      </w:r>
      <w:r w:rsidR="00F476E9" w:rsidRPr="00F476E9">
        <w:rPr>
          <w:rFonts w:eastAsia="標楷體" w:hint="eastAsia"/>
        </w:rPr>
        <w:t>。當訊號在傳送時，訊號強度會隨著傳遞長度</w:t>
      </w:r>
      <w:r w:rsidR="00F476E9">
        <w:rPr>
          <w:rFonts w:eastAsia="標楷體" w:hint="eastAsia"/>
        </w:rPr>
        <w:t>的增加跟介質</w:t>
      </w:r>
      <w:r w:rsidR="00F476E9" w:rsidRPr="00F476E9">
        <w:rPr>
          <w:rFonts w:eastAsia="標楷體" w:hint="eastAsia"/>
        </w:rPr>
        <w:t>而遞減。因此需要中繼器將訊號重新加強以增加資料的傳送距離。</w:t>
      </w:r>
    </w:p>
    <w:p w:rsidR="00362462" w:rsidRDefault="00F70B58" w:rsidP="00EC5B26">
      <w:pPr>
        <w:ind w:left="1720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>
            <wp:extent cx="4279265" cy="1924050"/>
            <wp:effectExtent l="0" t="0" r="6985" b="0"/>
            <wp:docPr id="5" name="圖片 5" descr="A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A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926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43F5" w:rsidRDefault="003E096F" w:rsidP="000B43F5">
      <w:pPr>
        <w:ind w:left="1720"/>
        <w:jc w:val="center"/>
        <w:rPr>
          <w:rFonts w:ascii="標楷體" w:eastAsia="標楷體" w:hAnsi="標楷體"/>
        </w:rPr>
      </w:pPr>
      <w:r>
        <w:rPr>
          <w:rFonts w:ascii="標楷體" w:eastAsia="標楷體" w:hAnsi="標楷體" w:hint="eastAsia"/>
        </w:rPr>
        <w:t>圖二 中繼器示意圖</w:t>
      </w:r>
    </w:p>
    <w:p w:rsidR="000B43F5" w:rsidRDefault="000B43F5" w:rsidP="000B43F5">
      <w:pPr>
        <w:ind w:left="1720"/>
        <w:jc w:val="center"/>
        <w:rPr>
          <w:rFonts w:ascii="標楷體" w:eastAsia="標楷體" w:hAnsi="標楷體"/>
        </w:rPr>
      </w:pPr>
    </w:p>
    <w:p w:rsidR="005B7374" w:rsidRDefault="005B7374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>以下為中繼器的一些重要參數的討論</w:t>
      </w:r>
      <w:r>
        <w:rPr>
          <w:rFonts w:eastAsia="標楷體" w:hint="eastAsia"/>
        </w:rPr>
        <w:t>:</w:t>
      </w:r>
    </w:p>
    <w:p w:rsidR="00F476E9" w:rsidRPr="003E096F" w:rsidRDefault="00F476E9" w:rsidP="00813DAA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3E096F">
        <w:rPr>
          <w:rFonts w:eastAsia="標楷體" w:hint="eastAsia"/>
        </w:rPr>
        <w:t>雜訊指數</w:t>
      </w:r>
    </w:p>
    <w:p w:rsidR="00F476E9" w:rsidRPr="006D43CD" w:rsidRDefault="00F476E9" w:rsidP="006D43CD">
      <w:pPr>
        <w:ind w:left="1720"/>
        <w:jc w:val="center"/>
        <w:rPr>
          <w:rFonts w:eastAsia="標楷體"/>
        </w:rPr>
      </w:pPr>
      <w:r w:rsidRPr="006D43CD">
        <w:rPr>
          <w:rFonts w:eastAsia="標楷體"/>
        </w:rPr>
        <w:object w:dxaOrig="2339" w:dyaOrig="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5.5pt;height:54.75pt" o:ole="">
            <v:imagedata r:id="rId11" o:title=""/>
          </v:shape>
          <o:OLEObject Type="Embed" ProgID="Visio.Drawing.11" ShapeID="_x0000_i1025" DrawAspect="Content" ObjectID="_1514315891" r:id="rId12"/>
        </w:object>
      </w:r>
    </w:p>
    <w:p w:rsidR="006D43CD" w:rsidRPr="006D43CD" w:rsidRDefault="000E5180" w:rsidP="006D43CD">
      <w:pPr>
        <w:ind w:left="1720"/>
        <w:jc w:val="center"/>
        <w:rPr>
          <w:rFonts w:eastAsia="標楷體"/>
        </w:rPr>
      </w:pPr>
      <w:r w:rsidRPr="006D43CD">
        <w:rPr>
          <w:rFonts w:eastAsia="標楷體" w:hint="eastAsia"/>
        </w:rPr>
        <w:t>圖三</w:t>
      </w:r>
      <w:r w:rsidRPr="006D43CD">
        <w:rPr>
          <w:rFonts w:eastAsia="標楷體" w:hint="eastAsia"/>
        </w:rPr>
        <w:t xml:space="preserve"> </w:t>
      </w:r>
      <w:r w:rsidRPr="006D43CD">
        <w:rPr>
          <w:rFonts w:eastAsia="標楷體" w:hint="eastAsia"/>
        </w:rPr>
        <w:t>放大階級圖</w:t>
      </w:r>
    </w:p>
    <w:p w:rsidR="00F476E9" w:rsidRPr="005B3490" w:rsidRDefault="00626797" w:rsidP="00055BED">
      <w:pPr>
        <w:spacing w:line="360" w:lineRule="exact"/>
        <w:ind w:left="1361"/>
        <w:jc w:val="both"/>
        <w:rPr>
          <w:rFonts w:eastAsia="標楷體"/>
        </w:rPr>
      </w:pPr>
      <w:r>
        <w:rPr>
          <w:rFonts w:eastAsia="標楷體" w:hint="eastAsia"/>
        </w:rPr>
        <w:t>圖</w:t>
      </w:r>
      <w:proofErr w:type="gramStart"/>
      <w:r>
        <w:rPr>
          <w:rFonts w:eastAsia="標楷體" w:hint="eastAsia"/>
        </w:rPr>
        <w:t>三</w:t>
      </w:r>
      <w:proofErr w:type="gramEnd"/>
      <w:r>
        <w:rPr>
          <w:rFonts w:eastAsia="標楷體" w:hint="eastAsia"/>
        </w:rPr>
        <w:t>，</w:t>
      </w:r>
      <w:r w:rsidR="00F476E9">
        <w:rPr>
          <w:rFonts w:eastAsia="標楷體" w:hint="eastAsia"/>
        </w:rPr>
        <w:t>根據</w:t>
      </w:r>
      <w:r w:rsidR="00F476E9">
        <w:rPr>
          <w:rFonts w:eastAsia="標楷體"/>
        </w:rPr>
        <w:t xml:space="preserve"> </w:t>
      </w:r>
      <w:proofErr w:type="spellStart"/>
      <w:r w:rsidR="00F476E9" w:rsidRPr="005B3490">
        <w:rPr>
          <w:rFonts w:eastAsia="標楷體"/>
        </w:rPr>
        <w:t>Friis</w:t>
      </w:r>
      <w:proofErr w:type="spellEnd"/>
      <w:r w:rsidR="00F476E9" w:rsidRPr="005B3490">
        <w:rPr>
          <w:rFonts w:eastAsia="標楷體"/>
        </w:rPr>
        <w:t xml:space="preserve"> formulas for noise</w:t>
      </w:r>
      <w:r w:rsidR="0043399D">
        <w:rPr>
          <w:rFonts w:eastAsia="標楷體" w:hint="eastAsia"/>
        </w:rPr>
        <w:t>[3][</w:t>
      </w:r>
      <w:r w:rsidR="0043399D">
        <w:rPr>
          <w:rFonts w:eastAsia="標楷體"/>
        </w:rPr>
        <w:t>4</w:t>
      </w:r>
      <w:r w:rsidR="0043399D">
        <w:rPr>
          <w:rFonts w:eastAsia="標楷體" w:hint="eastAsia"/>
        </w:rPr>
        <w:t>]</w:t>
      </w:r>
    </w:p>
    <w:p w:rsidR="00F476E9" w:rsidRDefault="00F70B58" w:rsidP="006D43CD">
      <w:pPr>
        <w:ind w:left="1720"/>
        <w:rPr>
          <w:rFonts w:eastAsia="標楷體"/>
        </w:rPr>
      </w:pPr>
      <w:r w:rsidRPr="002C2074">
        <w:rPr>
          <w:rFonts w:eastAsia="標楷體"/>
          <w:noProof/>
        </w:rPr>
        <w:drawing>
          <wp:inline distT="0" distB="0" distL="0" distR="0">
            <wp:extent cx="4747260" cy="409575"/>
            <wp:effectExtent l="0" t="0" r="0" b="9525"/>
            <wp:docPr id="6" name="圖片 1" descr="F_{total} = F_1 + \frac{F_2-1}{G_1} + \frac{F_3-1}{G_1 G_2} + \frac{F_4-1}{G_1 G_2 G_3} + ... + \frac{F_n - 1}{G_1 G_2 ... G_{n-1}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 descr="F_{total} = F_1 + \frac{F_2-1}{G_1} + \frac{F_3-1}{G_1 G_2} + \frac{F_4-1}{G_1 G_2 G_3} + ... + \frac{F_n - 1}{G_1 G_2 ... G_{n-1}}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260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096F" w:rsidRDefault="006D43C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proofErr w:type="spellStart"/>
      <w:r w:rsidR="00F476E9" w:rsidRPr="00250493">
        <w:rPr>
          <w:rFonts w:eastAsia="標楷體"/>
        </w:rPr>
        <w:t>Fn</w:t>
      </w:r>
      <w:proofErr w:type="spellEnd"/>
      <w:r w:rsidR="00F476E9" w:rsidRPr="00250493">
        <w:rPr>
          <w:rFonts w:eastAsia="標楷體"/>
        </w:rPr>
        <w:t xml:space="preserve"> </w:t>
      </w:r>
      <w:r w:rsidR="00F476E9">
        <w:rPr>
          <w:rFonts w:eastAsia="標楷體" w:hint="eastAsia"/>
        </w:rPr>
        <w:t>為第</w:t>
      </w:r>
      <w:r w:rsidR="00F476E9" w:rsidRPr="00250493">
        <w:rPr>
          <w:rFonts w:eastAsia="標楷體"/>
        </w:rPr>
        <w:t>n</w:t>
      </w:r>
      <w:r w:rsidR="00F476E9">
        <w:rPr>
          <w:rFonts w:eastAsia="標楷體" w:hint="eastAsia"/>
        </w:rPr>
        <w:t>階元件的雜訊指數。</w:t>
      </w:r>
      <w:proofErr w:type="spellStart"/>
      <w:r w:rsidR="00F476E9">
        <w:rPr>
          <w:rFonts w:eastAsia="標楷體"/>
        </w:rPr>
        <w:t>Gn</w:t>
      </w:r>
      <w:proofErr w:type="spellEnd"/>
      <w:r w:rsidR="00F476E9">
        <w:rPr>
          <w:rFonts w:eastAsia="標楷體" w:hint="eastAsia"/>
        </w:rPr>
        <w:t>為第</w:t>
      </w:r>
      <w:r w:rsidR="00F476E9" w:rsidRPr="00250493">
        <w:rPr>
          <w:rFonts w:eastAsia="標楷體"/>
        </w:rPr>
        <w:t>n</w:t>
      </w:r>
      <w:r w:rsidR="00F476E9">
        <w:rPr>
          <w:rFonts w:eastAsia="標楷體" w:hint="eastAsia"/>
        </w:rPr>
        <w:t>階元件的能量增益</w:t>
      </w:r>
      <w:r w:rsidR="00F476E9" w:rsidRPr="00250493">
        <w:rPr>
          <w:rFonts w:eastAsia="標楷體"/>
        </w:rPr>
        <w:t>(</w:t>
      </w:r>
      <w:r w:rsidR="00F476E9">
        <w:rPr>
          <w:rFonts w:eastAsia="標楷體" w:hint="eastAsia"/>
        </w:rPr>
        <w:t>線性，非</w:t>
      </w:r>
      <w:r w:rsidR="00F476E9" w:rsidRPr="00250493">
        <w:rPr>
          <w:rFonts w:eastAsia="標楷體"/>
        </w:rPr>
        <w:t xml:space="preserve">dB) </w:t>
      </w:r>
      <w:r w:rsidR="00F476E9">
        <w:rPr>
          <w:rFonts w:eastAsia="標楷體" w:hint="eastAsia"/>
        </w:rPr>
        <w:t>。第一階的放大器對於整串電路的總增益影響最大。</w:t>
      </w:r>
    </w:p>
    <w:p w:rsidR="006D43CD" w:rsidRDefault="006D43CD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F476E9" w:rsidRDefault="00F476E9" w:rsidP="00813DAA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>
        <w:rPr>
          <w:rFonts w:eastAsia="標楷體" w:hint="eastAsia"/>
        </w:rPr>
        <w:lastRenderedPageBreak/>
        <w:t>阻抗</w:t>
      </w:r>
      <w:r w:rsidR="0043399D">
        <w:rPr>
          <w:rFonts w:eastAsia="標楷體" w:hint="eastAsia"/>
        </w:rPr>
        <w:t>匹配</w:t>
      </w:r>
      <w:r w:rsidR="0043399D">
        <w:rPr>
          <w:rFonts w:eastAsia="標楷體" w:hint="eastAsia"/>
        </w:rPr>
        <w:t>[</w:t>
      </w:r>
      <w:r w:rsidR="0043399D">
        <w:rPr>
          <w:rFonts w:eastAsia="標楷體"/>
        </w:rPr>
        <w:t>5</w:t>
      </w:r>
      <w:r w:rsidR="0043399D">
        <w:rPr>
          <w:rFonts w:eastAsia="標楷體" w:hint="eastAsia"/>
        </w:rPr>
        <w:t>]</w:t>
      </w:r>
    </w:p>
    <w:p w:rsidR="00F476E9" w:rsidRPr="000C209D" w:rsidRDefault="006D43C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F476E9">
        <w:rPr>
          <w:rFonts w:eastAsia="標楷體" w:hint="eastAsia"/>
        </w:rPr>
        <w:t>阻抗匹配是為了讓</w:t>
      </w:r>
      <w:r w:rsidR="00F476E9" w:rsidRPr="00524007">
        <w:rPr>
          <w:rFonts w:eastAsia="標楷體" w:hint="eastAsia"/>
        </w:rPr>
        <w:t>高頻的</w:t>
      </w:r>
      <w:r w:rsidR="00F476E9">
        <w:rPr>
          <w:rFonts w:eastAsia="標楷體" w:hint="eastAsia"/>
        </w:rPr>
        <w:t>訊</w:t>
      </w:r>
      <w:r w:rsidR="00F476E9" w:rsidRPr="00524007">
        <w:rPr>
          <w:rFonts w:eastAsia="標楷體" w:hint="eastAsia"/>
        </w:rPr>
        <w:t>號皆能傳至負載點的目的，</w:t>
      </w:r>
      <w:r w:rsidR="00F476E9">
        <w:rPr>
          <w:rFonts w:eastAsia="標楷體" w:hint="eastAsia"/>
        </w:rPr>
        <w:t>而</w:t>
      </w:r>
      <w:r w:rsidR="00F476E9" w:rsidRPr="00524007">
        <w:rPr>
          <w:rFonts w:eastAsia="標楷體" w:hint="eastAsia"/>
        </w:rPr>
        <w:t>幾乎不會</w:t>
      </w:r>
      <w:r w:rsidR="00F476E9">
        <w:rPr>
          <w:rFonts w:eastAsia="標楷體" w:hint="eastAsia"/>
        </w:rPr>
        <w:t>有訊號反射回來源點，進</w:t>
      </w:r>
      <w:r w:rsidR="00F476E9" w:rsidRPr="00524007">
        <w:rPr>
          <w:rFonts w:eastAsia="標楷體" w:hint="eastAsia"/>
        </w:rPr>
        <w:t>而提升能源效益。</w:t>
      </w:r>
      <w:r w:rsidR="00F476E9">
        <w:rPr>
          <w:rFonts w:eastAsia="標楷體" w:hint="eastAsia"/>
        </w:rPr>
        <w:t>阻抗匹配分成</w:t>
      </w:r>
      <w:r w:rsidR="00055BED">
        <w:rPr>
          <w:rFonts w:eastAsia="標楷體" w:hint="eastAsia"/>
        </w:rPr>
        <w:t>以下四</w:t>
      </w:r>
      <w:r w:rsidR="00F476E9">
        <w:rPr>
          <w:rFonts w:eastAsia="標楷體" w:hint="eastAsia"/>
        </w:rPr>
        <w:t>種方式</w:t>
      </w:r>
      <w:r w:rsidR="00F476E9" w:rsidRPr="000C209D">
        <w:rPr>
          <w:rFonts w:eastAsia="標楷體"/>
        </w:rPr>
        <w:t>:</w:t>
      </w:r>
    </w:p>
    <w:p w:rsidR="00055BED" w:rsidRDefault="00F476E9" w:rsidP="00813DAA">
      <w:pPr>
        <w:pStyle w:val="a3"/>
        <w:spacing w:after="40"/>
        <w:ind w:leftChars="0" w:left="630"/>
        <w:jc w:val="both"/>
        <w:rPr>
          <w:rFonts w:eastAsia="標楷體"/>
        </w:rPr>
      </w:pPr>
      <w:proofErr w:type="gramStart"/>
      <w:r w:rsidRPr="006D43CD">
        <w:rPr>
          <w:rFonts w:eastAsia="標楷體" w:hint="eastAsia"/>
        </w:rPr>
        <w:t>˙</w:t>
      </w:r>
      <w:proofErr w:type="gramEnd"/>
      <w:r>
        <w:rPr>
          <w:rFonts w:eastAsia="標楷體" w:hint="eastAsia"/>
        </w:rPr>
        <w:t>最大功率定理</w:t>
      </w:r>
    </w:p>
    <w:p w:rsidR="00F476E9" w:rsidRPr="000C209D" w:rsidRDefault="00055BE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F476E9">
        <w:rPr>
          <w:rFonts w:eastAsia="標楷體" w:hint="eastAsia"/>
        </w:rPr>
        <w:t>當</w:t>
      </w:r>
      <w:r w:rsidR="00F476E9" w:rsidRPr="00C420F4">
        <w:rPr>
          <w:rFonts w:eastAsia="標楷體" w:hint="eastAsia"/>
        </w:rPr>
        <w:t>給</w:t>
      </w:r>
      <w:r w:rsidR="00642193">
        <w:rPr>
          <w:rFonts w:eastAsia="標楷體" w:hint="eastAsia"/>
        </w:rPr>
        <w:t>予</w:t>
      </w:r>
      <w:r w:rsidR="00F476E9" w:rsidRPr="00C420F4">
        <w:rPr>
          <w:rFonts w:eastAsia="標楷體" w:hint="eastAsia"/>
        </w:rPr>
        <w:t>一個定電壓和定的源阻抗源，</w:t>
      </w:r>
      <w:r w:rsidR="00F476E9">
        <w:rPr>
          <w:rFonts w:eastAsia="標楷體" w:hint="eastAsia"/>
        </w:rPr>
        <w:t>利用</w:t>
      </w:r>
      <w:proofErr w:type="spellStart"/>
      <w:r w:rsidR="00F476E9" w:rsidRPr="00C420F4">
        <w:rPr>
          <w:rFonts w:eastAsia="標楷體" w:hint="eastAsia"/>
        </w:rPr>
        <w:t>Z</w:t>
      </w:r>
      <w:r w:rsidR="00F476E9" w:rsidRPr="008E4A92">
        <w:rPr>
          <w:rFonts w:eastAsia="標楷體" w:hint="eastAsia"/>
        </w:rPr>
        <w:t>load</w:t>
      </w:r>
      <w:proofErr w:type="spellEnd"/>
      <w:r w:rsidR="00F476E9" w:rsidRPr="008E4A92">
        <w:rPr>
          <w:rFonts w:eastAsia="標楷體" w:hint="eastAsia"/>
        </w:rPr>
        <w:t xml:space="preserve"> </w:t>
      </w:r>
      <w:r w:rsidR="00F476E9" w:rsidRPr="00C420F4">
        <w:rPr>
          <w:rFonts w:eastAsia="標楷體" w:hint="eastAsia"/>
        </w:rPr>
        <w:t xml:space="preserve">= </w:t>
      </w:r>
      <w:proofErr w:type="spellStart"/>
      <w:r w:rsidR="00F476E9" w:rsidRPr="00C420F4">
        <w:rPr>
          <w:rFonts w:eastAsia="標楷體" w:hint="eastAsia"/>
        </w:rPr>
        <w:t>Z</w:t>
      </w:r>
      <w:r w:rsidR="00F476E9" w:rsidRPr="008E4A92">
        <w:rPr>
          <w:rFonts w:eastAsia="標楷體" w:hint="eastAsia"/>
        </w:rPr>
        <w:t>source</w:t>
      </w:r>
      <w:proofErr w:type="spellEnd"/>
      <w:r w:rsidR="00F476E9" w:rsidRPr="00C420F4">
        <w:rPr>
          <w:rFonts w:eastAsia="標楷體" w:hint="eastAsia"/>
        </w:rPr>
        <w:t>* (</w:t>
      </w:r>
      <w:r w:rsidR="00F476E9" w:rsidRPr="00C420F4">
        <w:rPr>
          <w:rFonts w:eastAsia="標楷體" w:hint="eastAsia"/>
        </w:rPr>
        <w:t>共</w:t>
      </w:r>
      <w:proofErr w:type="gramStart"/>
      <w:r w:rsidR="00F476E9" w:rsidRPr="00C420F4">
        <w:rPr>
          <w:rFonts w:eastAsia="標楷體" w:hint="eastAsia"/>
        </w:rPr>
        <w:t>軛</w:t>
      </w:r>
      <w:proofErr w:type="gramEnd"/>
      <w:r w:rsidR="00F476E9" w:rsidRPr="00C420F4">
        <w:rPr>
          <w:rFonts w:eastAsia="標楷體" w:hint="eastAsia"/>
        </w:rPr>
        <w:t>負數匹配</w:t>
      </w:r>
      <w:r w:rsidR="00F476E9" w:rsidRPr="00C420F4">
        <w:rPr>
          <w:rFonts w:eastAsia="標楷體" w:hint="eastAsia"/>
        </w:rPr>
        <w:t>)</w:t>
      </w:r>
      <w:r w:rsidR="00F476E9">
        <w:rPr>
          <w:rFonts w:eastAsia="標楷體" w:hint="eastAsia"/>
        </w:rPr>
        <w:t>能達到最大輸出功率</w:t>
      </w:r>
      <w:r w:rsidR="00F476E9" w:rsidRPr="00C420F4">
        <w:rPr>
          <w:rFonts w:eastAsia="標楷體" w:hint="eastAsia"/>
        </w:rPr>
        <w:t>。</w:t>
      </w:r>
    </w:p>
    <w:p w:rsidR="000C04C0" w:rsidRPr="006D43CD" w:rsidRDefault="00F476E9" w:rsidP="00813DAA">
      <w:pPr>
        <w:pStyle w:val="a3"/>
        <w:spacing w:after="40"/>
        <w:ind w:leftChars="0" w:left="630"/>
        <w:jc w:val="both"/>
        <w:rPr>
          <w:rFonts w:eastAsia="標楷體"/>
        </w:rPr>
      </w:pPr>
      <w:proofErr w:type="gramStart"/>
      <w:r w:rsidRPr="006D43CD">
        <w:rPr>
          <w:rFonts w:eastAsia="標楷體" w:hint="eastAsia"/>
        </w:rPr>
        <w:t>˙</w:t>
      </w:r>
      <w:proofErr w:type="gramEnd"/>
      <w:r>
        <w:rPr>
          <w:rFonts w:eastAsia="標楷體" w:hint="eastAsia"/>
        </w:rPr>
        <w:t>為了避免訊</w:t>
      </w:r>
      <w:r w:rsidR="000B43F5">
        <w:rPr>
          <w:rFonts w:eastAsia="標楷體" w:hint="eastAsia"/>
        </w:rPr>
        <w:t>號反射</w:t>
      </w:r>
      <w:r>
        <w:rPr>
          <w:rFonts w:eastAsia="標楷體" w:hint="eastAsia"/>
        </w:rPr>
        <w:t>產生，在</w:t>
      </w:r>
      <w:r w:rsidRPr="00EF4D9F">
        <w:rPr>
          <w:rFonts w:eastAsia="標楷體" w:hint="eastAsia"/>
        </w:rPr>
        <w:t>給定的傳輸線阻抗</w:t>
      </w:r>
      <w:r w:rsidR="000B43F5">
        <w:rPr>
          <w:rFonts w:eastAsia="標楷體" w:hint="eastAsia"/>
        </w:rPr>
        <w:t>(50</w:t>
      </w:r>
      <w:r w:rsidR="000B43F5" w:rsidRPr="006D43CD">
        <w:rPr>
          <w:rFonts w:eastAsia="標楷體" w:hint="eastAsia"/>
        </w:rPr>
        <w:t>Ω</w:t>
      </w:r>
      <w:r w:rsidR="000B43F5">
        <w:rPr>
          <w:rFonts w:eastAsia="標楷體" w:hint="eastAsia"/>
        </w:rPr>
        <w:t>)</w:t>
      </w:r>
      <w:r w:rsidRPr="00EF4D9F">
        <w:rPr>
          <w:rFonts w:eastAsia="標楷體" w:hint="eastAsia"/>
        </w:rPr>
        <w:t>，</w:t>
      </w:r>
      <w:r>
        <w:rPr>
          <w:rFonts w:eastAsia="標楷體" w:hint="eastAsia"/>
        </w:rPr>
        <w:t>利用</w:t>
      </w:r>
      <w:proofErr w:type="spellStart"/>
      <w:r w:rsidRPr="00C420F4">
        <w:rPr>
          <w:rFonts w:eastAsia="標楷體" w:hint="eastAsia"/>
        </w:rPr>
        <w:t>Z</w:t>
      </w:r>
      <w:r w:rsidRPr="008E4A92">
        <w:rPr>
          <w:rFonts w:eastAsia="標楷體" w:hint="eastAsia"/>
        </w:rPr>
        <w:t>load</w:t>
      </w:r>
      <w:proofErr w:type="spellEnd"/>
      <w:r w:rsidRPr="008E4A92">
        <w:rPr>
          <w:rFonts w:eastAsia="標楷體" w:hint="eastAsia"/>
        </w:rPr>
        <w:t xml:space="preserve"> </w:t>
      </w:r>
      <w:r w:rsidRPr="00C420F4">
        <w:rPr>
          <w:rFonts w:eastAsia="標楷體" w:hint="eastAsia"/>
        </w:rPr>
        <w:t xml:space="preserve">= </w:t>
      </w:r>
      <w:proofErr w:type="spellStart"/>
      <w:r w:rsidRPr="00C420F4">
        <w:rPr>
          <w:rFonts w:eastAsia="標楷體" w:hint="eastAsia"/>
        </w:rPr>
        <w:t>Z</w:t>
      </w:r>
      <w:r w:rsidRPr="008E4A92">
        <w:rPr>
          <w:rFonts w:eastAsia="標楷體" w:hint="eastAsia"/>
        </w:rPr>
        <w:t>source</w:t>
      </w:r>
      <w:proofErr w:type="spellEnd"/>
      <w:r w:rsidRPr="00EF4D9F">
        <w:rPr>
          <w:rFonts w:eastAsia="標楷體" w:hint="eastAsia"/>
        </w:rPr>
        <w:t>，</w:t>
      </w:r>
      <w:r>
        <w:rPr>
          <w:rFonts w:eastAsia="標楷體" w:hint="eastAsia"/>
        </w:rPr>
        <w:t>可以</w:t>
      </w:r>
      <w:r w:rsidRPr="00EF4D9F">
        <w:rPr>
          <w:rFonts w:eastAsia="標楷體" w:hint="eastAsia"/>
        </w:rPr>
        <w:t>避免</w:t>
      </w:r>
      <w:r w:rsidR="000B43F5">
        <w:rPr>
          <w:rFonts w:eastAsia="標楷體" w:hint="eastAsia"/>
        </w:rPr>
        <w:t>訊號</w:t>
      </w:r>
      <w:r w:rsidRPr="00EF4D9F">
        <w:rPr>
          <w:rFonts w:eastAsia="標楷體" w:hint="eastAsia"/>
        </w:rPr>
        <w:t>反射。</w:t>
      </w:r>
    </w:p>
    <w:p w:rsidR="00F476E9" w:rsidRDefault="00F476E9" w:rsidP="00813DAA">
      <w:pPr>
        <w:pStyle w:val="a3"/>
        <w:spacing w:after="40"/>
        <w:ind w:leftChars="0" w:left="630"/>
        <w:jc w:val="both"/>
        <w:rPr>
          <w:rFonts w:eastAsia="標楷體"/>
        </w:rPr>
      </w:pPr>
      <w:proofErr w:type="gramStart"/>
      <w:r w:rsidRPr="006D43CD">
        <w:rPr>
          <w:rFonts w:eastAsia="標楷體" w:hint="eastAsia"/>
        </w:rPr>
        <w:t>˙</w:t>
      </w:r>
      <w:proofErr w:type="gramEnd"/>
      <w:r w:rsidRPr="009E3D4C">
        <w:rPr>
          <w:rFonts w:eastAsia="標楷體" w:hint="eastAsia"/>
        </w:rPr>
        <w:t>步階式</w:t>
      </w:r>
      <w:r w:rsidR="00C97D2B">
        <w:rPr>
          <w:rFonts w:eastAsia="標楷體" w:hint="eastAsia"/>
        </w:rPr>
        <w:t>傳輸線</w:t>
      </w:r>
      <w:r w:rsidR="00C97D2B">
        <w:rPr>
          <w:rFonts w:eastAsia="標楷體" w:hint="eastAsia"/>
        </w:rPr>
        <w:t>(</w:t>
      </w:r>
      <w:r w:rsidR="00C97D2B">
        <w:rPr>
          <w:rFonts w:eastAsia="標楷體"/>
        </w:rPr>
        <w:t>Stepped Transmission Line</w:t>
      </w:r>
      <w:r w:rsidR="00C97D2B">
        <w:rPr>
          <w:rFonts w:eastAsia="標楷體" w:hint="eastAsia"/>
        </w:rPr>
        <w:t>)</w:t>
      </w:r>
    </w:p>
    <w:p w:rsidR="00F476E9" w:rsidRDefault="006D43C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F476E9" w:rsidRPr="009E3D4C">
        <w:rPr>
          <w:rFonts w:eastAsia="標楷體" w:hint="eastAsia"/>
        </w:rPr>
        <w:t>大</w:t>
      </w:r>
      <w:r w:rsidR="00F476E9">
        <w:rPr>
          <w:rFonts w:eastAsia="標楷體" w:hint="eastAsia"/>
        </w:rPr>
        <w:t>部分</w:t>
      </w:r>
      <w:r w:rsidR="00F476E9" w:rsidRPr="009E3D4C">
        <w:rPr>
          <w:rFonts w:eastAsia="標楷體" w:hint="eastAsia"/>
        </w:rPr>
        <w:t>元件可以匹配</w:t>
      </w:r>
      <w:r w:rsidR="00F476E9">
        <w:rPr>
          <w:rFonts w:eastAsia="標楷體" w:hint="eastAsia"/>
        </w:rPr>
        <w:t>的</w:t>
      </w:r>
      <w:r w:rsidR="00F476E9" w:rsidRPr="009E3D4C">
        <w:rPr>
          <w:rFonts w:eastAsia="標楷體" w:hint="eastAsia"/>
        </w:rPr>
        <w:t>阻抗</w:t>
      </w:r>
      <w:r w:rsidR="00F476E9">
        <w:rPr>
          <w:rFonts w:eastAsia="標楷體" w:hint="eastAsia"/>
        </w:rPr>
        <w:t>有</w:t>
      </w:r>
      <w:r w:rsidR="00F476E9" w:rsidRPr="009E3D4C">
        <w:rPr>
          <w:rFonts w:eastAsia="標楷體" w:hint="eastAsia"/>
        </w:rPr>
        <w:t>一個特定範圍。例如，為了匹配電感</w:t>
      </w:r>
      <w:r w:rsidR="000B43F5">
        <w:rPr>
          <w:rFonts w:eastAsia="標楷體" w:hint="eastAsia"/>
        </w:rPr>
        <w:t>性</w:t>
      </w:r>
      <w:r w:rsidR="00F476E9" w:rsidRPr="009E3D4C">
        <w:rPr>
          <w:rFonts w:eastAsia="標楷體" w:hint="eastAsia"/>
        </w:rPr>
        <w:t>負載</w:t>
      </w:r>
      <w:r w:rsidR="00F476E9">
        <w:rPr>
          <w:rFonts w:eastAsia="標楷體" w:hint="eastAsia"/>
        </w:rPr>
        <w:t>所造成的</w:t>
      </w:r>
      <w:r w:rsidR="00F476E9" w:rsidRPr="009E3D4C">
        <w:rPr>
          <w:rFonts w:eastAsia="標楷體" w:hint="eastAsia"/>
        </w:rPr>
        <w:t>阻抗，</w:t>
      </w:r>
      <w:r w:rsidR="00F476E9">
        <w:rPr>
          <w:rFonts w:eastAsia="標楷體" w:hint="eastAsia"/>
        </w:rPr>
        <w:t>可以</w:t>
      </w:r>
      <w:r w:rsidR="00F476E9" w:rsidRPr="009E3D4C">
        <w:rPr>
          <w:rFonts w:eastAsia="標楷體" w:hint="eastAsia"/>
        </w:rPr>
        <w:t>使用電容器。</w:t>
      </w:r>
      <w:r w:rsidR="00F476E9">
        <w:rPr>
          <w:rFonts w:eastAsia="標楷體" w:hint="eastAsia"/>
        </w:rPr>
        <w:t>相反的</w:t>
      </w:r>
      <w:r w:rsidR="00F476E9" w:rsidRPr="009E3D4C">
        <w:rPr>
          <w:rFonts w:eastAsia="標楷體" w:hint="eastAsia"/>
        </w:rPr>
        <w:t>如果阻抗變為</w:t>
      </w:r>
      <w:r w:rsidR="00F476E9">
        <w:rPr>
          <w:rFonts w:eastAsia="標楷體" w:hint="eastAsia"/>
        </w:rPr>
        <w:t>電</w:t>
      </w:r>
      <w:r w:rsidR="00F476E9" w:rsidRPr="009E3D4C">
        <w:rPr>
          <w:rFonts w:eastAsia="標楷體" w:hint="eastAsia"/>
        </w:rPr>
        <w:t>容</w:t>
      </w:r>
      <w:r w:rsidR="000B43F5">
        <w:rPr>
          <w:rFonts w:eastAsia="標楷體" w:hint="eastAsia"/>
        </w:rPr>
        <w:t>性</w:t>
      </w:r>
      <w:r w:rsidR="00F476E9" w:rsidRPr="009E3D4C">
        <w:rPr>
          <w:rFonts w:eastAsia="標楷體" w:hint="eastAsia"/>
        </w:rPr>
        <w:t>，</w:t>
      </w:r>
      <w:r w:rsidR="00F476E9">
        <w:rPr>
          <w:rFonts w:eastAsia="標楷體" w:hint="eastAsia"/>
        </w:rPr>
        <w:t>則</w:t>
      </w:r>
      <w:r w:rsidR="00F476E9" w:rsidRPr="009E3D4C">
        <w:rPr>
          <w:rFonts w:eastAsia="標楷體" w:hint="eastAsia"/>
        </w:rPr>
        <w:t>匹配元</w:t>
      </w:r>
      <w:r w:rsidR="00F476E9">
        <w:rPr>
          <w:rFonts w:eastAsia="標楷體" w:hint="eastAsia"/>
        </w:rPr>
        <w:t>件就會變成電感</w:t>
      </w:r>
      <w:r w:rsidR="00F476E9" w:rsidRPr="009E3D4C">
        <w:rPr>
          <w:rFonts w:eastAsia="標楷體" w:hint="eastAsia"/>
        </w:rPr>
        <w:t>。</w:t>
      </w:r>
      <w:r w:rsidR="00F476E9">
        <w:rPr>
          <w:rFonts w:eastAsia="標楷體" w:hint="eastAsia"/>
        </w:rPr>
        <w:t>大部分的情況下</w:t>
      </w:r>
      <w:r w:rsidR="00F476E9" w:rsidRPr="009E3D4C">
        <w:rPr>
          <w:rFonts w:eastAsia="標楷體" w:hint="eastAsia"/>
        </w:rPr>
        <w:t>，有</w:t>
      </w:r>
      <w:r w:rsidR="00F476E9">
        <w:rPr>
          <w:rFonts w:eastAsia="標楷體" w:hint="eastAsia"/>
        </w:rPr>
        <w:t>時候</w:t>
      </w:r>
      <w:r w:rsidR="00F476E9" w:rsidRPr="009E3D4C">
        <w:rPr>
          <w:rFonts w:eastAsia="標楷體" w:hint="eastAsia"/>
        </w:rPr>
        <w:t>必要使用相同的電路來匹配一個範圍</w:t>
      </w:r>
      <w:r w:rsidR="00F476E9">
        <w:rPr>
          <w:rFonts w:eastAsia="標楷體" w:hint="eastAsia"/>
        </w:rPr>
        <w:t>寬廣</w:t>
      </w:r>
      <w:r w:rsidR="00F476E9" w:rsidRPr="009E3D4C">
        <w:rPr>
          <w:rFonts w:eastAsia="標楷體" w:hint="eastAsia"/>
        </w:rPr>
        <w:t>的負載，</w:t>
      </w:r>
      <w:r w:rsidR="00F476E9">
        <w:rPr>
          <w:rFonts w:eastAsia="標楷體" w:hint="eastAsia"/>
        </w:rPr>
        <w:t>因而</w:t>
      </w:r>
      <w:r w:rsidR="00F476E9" w:rsidRPr="009E3D4C">
        <w:rPr>
          <w:rFonts w:eastAsia="標楷體" w:hint="eastAsia"/>
        </w:rPr>
        <w:t>簡化</w:t>
      </w:r>
      <w:r w:rsidR="00F476E9">
        <w:rPr>
          <w:rFonts w:eastAsia="標楷體" w:hint="eastAsia"/>
        </w:rPr>
        <w:t>了</w:t>
      </w:r>
      <w:r w:rsidR="00F476E9" w:rsidRPr="009E3D4C">
        <w:rPr>
          <w:rFonts w:eastAsia="標楷體" w:hint="eastAsia"/>
        </w:rPr>
        <w:t>電路</w:t>
      </w:r>
      <w:r w:rsidR="00F476E9">
        <w:rPr>
          <w:rFonts w:eastAsia="標楷體" w:hint="eastAsia"/>
        </w:rPr>
        <w:t>的</w:t>
      </w:r>
      <w:r w:rsidR="00F476E9" w:rsidRPr="009E3D4C">
        <w:rPr>
          <w:rFonts w:eastAsia="標楷體" w:hint="eastAsia"/>
        </w:rPr>
        <w:t>設計。</w:t>
      </w:r>
      <w:r w:rsidR="00F476E9">
        <w:rPr>
          <w:rFonts w:eastAsia="標楷體" w:hint="eastAsia"/>
        </w:rPr>
        <w:t>此方法為</w:t>
      </w:r>
      <w:r w:rsidR="00F476E9" w:rsidRPr="00E453C3">
        <w:rPr>
          <w:rFonts w:eastAsia="標楷體" w:hint="eastAsia"/>
        </w:rPr>
        <w:t>步階式</w:t>
      </w:r>
      <w:r w:rsidR="00C97D2B">
        <w:rPr>
          <w:rFonts w:eastAsia="標楷體" w:hint="eastAsia"/>
        </w:rPr>
        <w:t>傳輸線</w:t>
      </w:r>
      <w:r w:rsidR="00F476E9" w:rsidRPr="009E3D4C">
        <w:rPr>
          <w:rFonts w:eastAsia="標楷體" w:hint="eastAsia"/>
        </w:rPr>
        <w:t>。</w:t>
      </w:r>
      <w:r w:rsidR="00F476E9">
        <w:rPr>
          <w:rFonts w:eastAsia="標楷體" w:hint="eastAsia"/>
        </w:rPr>
        <w:t>經由</w:t>
      </w:r>
      <w:r w:rsidR="00F476E9" w:rsidRPr="009E3D4C">
        <w:rPr>
          <w:rFonts w:eastAsia="標楷體" w:hint="eastAsia"/>
        </w:rPr>
        <w:t>控制各元件的位置，可以匹配一個範圍</w:t>
      </w:r>
      <w:r w:rsidR="00F476E9">
        <w:rPr>
          <w:rFonts w:eastAsia="標楷體" w:hint="eastAsia"/>
        </w:rPr>
        <w:t>寬廣</w:t>
      </w:r>
      <w:r w:rsidR="00F476E9" w:rsidRPr="009E3D4C">
        <w:rPr>
          <w:rFonts w:eastAsia="標楷體" w:hint="eastAsia"/>
        </w:rPr>
        <w:t>的負載阻抗，而</w:t>
      </w:r>
      <w:r w:rsidR="00F476E9">
        <w:rPr>
          <w:rFonts w:eastAsia="標楷體" w:hint="eastAsia"/>
        </w:rPr>
        <w:t>不用重新</w:t>
      </w:r>
      <w:r w:rsidR="00F476E9" w:rsidRPr="009E3D4C">
        <w:rPr>
          <w:rFonts w:eastAsia="標楷體" w:hint="eastAsia"/>
        </w:rPr>
        <w:t>接電路。</w:t>
      </w:r>
    </w:p>
    <w:p w:rsidR="00F476E9" w:rsidRDefault="00F476E9" w:rsidP="00813DAA">
      <w:pPr>
        <w:pStyle w:val="a3"/>
        <w:spacing w:after="40"/>
        <w:ind w:leftChars="0" w:left="630"/>
        <w:jc w:val="both"/>
        <w:rPr>
          <w:rFonts w:eastAsia="標楷體"/>
        </w:rPr>
      </w:pPr>
      <w:proofErr w:type="gramStart"/>
      <w:r w:rsidRPr="006D43CD">
        <w:rPr>
          <w:rFonts w:eastAsia="標楷體" w:hint="eastAsia"/>
        </w:rPr>
        <w:t>˙</w:t>
      </w:r>
      <w:proofErr w:type="gramEnd"/>
      <w:r w:rsidRPr="00524007">
        <w:rPr>
          <w:rFonts w:eastAsia="標楷體" w:hint="eastAsia"/>
        </w:rPr>
        <w:t>濾波器</w:t>
      </w:r>
    </w:p>
    <w:p w:rsidR="00F476E9" w:rsidRPr="00524007" w:rsidRDefault="006D43C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F476E9">
        <w:rPr>
          <w:rFonts w:eastAsia="標楷體" w:hint="eastAsia"/>
        </w:rPr>
        <w:t>為了達成</w:t>
      </w:r>
      <w:r w:rsidR="00F476E9" w:rsidRPr="000476AA">
        <w:rPr>
          <w:rFonts w:eastAsia="標楷體" w:hint="eastAsia"/>
        </w:rPr>
        <w:t>阻抗匹配</w:t>
      </w:r>
      <w:r w:rsidR="00F476E9">
        <w:rPr>
          <w:rFonts w:eastAsia="標楷體" w:hint="eastAsia"/>
        </w:rPr>
        <w:t>，</w:t>
      </w:r>
      <w:r w:rsidR="00F476E9" w:rsidRPr="00524007">
        <w:rPr>
          <w:rFonts w:eastAsia="標楷體" w:hint="eastAsia"/>
        </w:rPr>
        <w:t>濾</w:t>
      </w:r>
      <w:r w:rsidR="00F476E9">
        <w:rPr>
          <w:rFonts w:eastAsia="標楷體" w:hint="eastAsia"/>
        </w:rPr>
        <w:t>波</w:t>
      </w:r>
      <w:r w:rsidR="00F476E9" w:rsidRPr="00524007">
        <w:rPr>
          <w:rFonts w:eastAsia="標楷體" w:hint="eastAsia"/>
        </w:rPr>
        <w:t>器經常在</w:t>
      </w:r>
      <w:r w:rsidR="00F476E9">
        <w:rPr>
          <w:rFonts w:eastAsia="標楷體" w:hint="eastAsia"/>
        </w:rPr>
        <w:t>通訊</w:t>
      </w:r>
      <w:r w:rsidR="00F476E9" w:rsidRPr="00524007">
        <w:rPr>
          <w:rFonts w:eastAsia="標楷體" w:hint="eastAsia"/>
        </w:rPr>
        <w:t>和無線電工程</w:t>
      </w:r>
      <w:r w:rsidR="00F476E9" w:rsidRPr="000476AA">
        <w:rPr>
          <w:rFonts w:eastAsia="標楷體" w:hint="eastAsia"/>
        </w:rPr>
        <w:t>被</w:t>
      </w:r>
      <w:r w:rsidR="00F476E9">
        <w:rPr>
          <w:rFonts w:eastAsia="標楷體" w:hint="eastAsia"/>
        </w:rPr>
        <w:t>使用。</w:t>
      </w:r>
      <w:r w:rsidR="00F476E9" w:rsidRPr="00524007">
        <w:rPr>
          <w:rFonts w:eastAsia="標楷體" w:hint="eastAsia"/>
        </w:rPr>
        <w:t>一般</w:t>
      </w:r>
      <w:r w:rsidR="00F476E9">
        <w:rPr>
          <w:rFonts w:eastAsia="標楷體" w:hint="eastAsia"/>
        </w:rPr>
        <w:t>而言</w:t>
      </w:r>
      <w:r w:rsidR="00F476E9" w:rsidRPr="00524007">
        <w:rPr>
          <w:rFonts w:eastAsia="標楷體" w:hint="eastAsia"/>
        </w:rPr>
        <w:t>，阻抗匹配</w:t>
      </w:r>
      <w:r w:rsidR="00F476E9">
        <w:rPr>
          <w:rFonts w:eastAsia="標楷體" w:hint="eastAsia"/>
        </w:rPr>
        <w:t>是無法匹配</w:t>
      </w:r>
      <w:r w:rsidR="00F476E9" w:rsidRPr="0006004D">
        <w:rPr>
          <w:rFonts w:eastAsia="標楷體" w:hint="eastAsia"/>
        </w:rPr>
        <w:t>多訊號的網路上</w:t>
      </w:r>
      <w:r w:rsidR="00F476E9">
        <w:rPr>
          <w:rFonts w:eastAsia="標楷體" w:hint="eastAsia"/>
        </w:rPr>
        <w:t>所有頻率的</w:t>
      </w:r>
      <w:r w:rsidR="00F476E9" w:rsidRPr="00524007">
        <w:rPr>
          <w:rFonts w:eastAsia="標楷體" w:hint="eastAsia"/>
        </w:rPr>
        <w:t>。阻抗匹配</w:t>
      </w:r>
      <w:r w:rsidR="00F476E9">
        <w:rPr>
          <w:rFonts w:eastAsia="標楷體" w:hint="eastAsia"/>
        </w:rPr>
        <w:t>在電路</w:t>
      </w:r>
      <w:r w:rsidR="00F476E9" w:rsidRPr="00524007">
        <w:rPr>
          <w:rFonts w:eastAsia="標楷體" w:hint="eastAsia"/>
        </w:rPr>
        <w:t>設計</w:t>
      </w:r>
      <w:r w:rsidR="00F476E9">
        <w:rPr>
          <w:rFonts w:eastAsia="標楷體" w:hint="eastAsia"/>
        </w:rPr>
        <w:t>上</w:t>
      </w:r>
      <w:r w:rsidR="00F476E9" w:rsidRPr="00524007">
        <w:rPr>
          <w:rFonts w:eastAsia="標楷體" w:hint="eastAsia"/>
        </w:rPr>
        <w:t>具有一定的帶寬，</w:t>
      </w:r>
      <w:r w:rsidR="00F476E9">
        <w:rPr>
          <w:rFonts w:eastAsia="標楷體" w:hint="eastAsia"/>
        </w:rPr>
        <w:t>就跟</w:t>
      </w:r>
      <w:r w:rsidR="00F476E9" w:rsidRPr="00524007">
        <w:rPr>
          <w:rFonts w:eastAsia="標楷體" w:hint="eastAsia"/>
        </w:rPr>
        <w:t>濾波器的設計</w:t>
      </w:r>
      <w:r w:rsidR="00F476E9">
        <w:rPr>
          <w:rFonts w:eastAsia="標楷體" w:hint="eastAsia"/>
        </w:rPr>
        <w:t>原理一樣</w:t>
      </w:r>
      <w:r w:rsidR="00F476E9" w:rsidRPr="00524007">
        <w:rPr>
          <w:rFonts w:eastAsia="標楷體" w:hint="eastAsia"/>
        </w:rPr>
        <w:t>。</w:t>
      </w:r>
    </w:p>
    <w:p w:rsidR="006D43CD" w:rsidRDefault="00F476E9" w:rsidP="00813DAA">
      <w:pPr>
        <w:pStyle w:val="a3"/>
        <w:spacing w:after="40"/>
        <w:ind w:leftChars="0" w:left="630"/>
        <w:jc w:val="both"/>
        <w:rPr>
          <w:rFonts w:eastAsia="標楷體"/>
        </w:rPr>
      </w:pPr>
      <w:r w:rsidRPr="00524007">
        <w:rPr>
          <w:rFonts w:eastAsia="標楷體" w:hint="eastAsia"/>
        </w:rPr>
        <w:t>應用</w:t>
      </w:r>
      <w:r>
        <w:rPr>
          <w:rFonts w:eastAsia="標楷體" w:hint="eastAsia"/>
        </w:rPr>
        <w:t>上如果</w:t>
      </w:r>
      <w:r w:rsidRPr="00524007">
        <w:rPr>
          <w:rFonts w:eastAsia="標楷體" w:hint="eastAsia"/>
        </w:rPr>
        <w:t>需要一個窄的帶寬，</w:t>
      </w:r>
      <w:r>
        <w:rPr>
          <w:rFonts w:eastAsia="標楷體" w:hint="eastAsia"/>
        </w:rPr>
        <w:t>就</w:t>
      </w:r>
      <w:r w:rsidRPr="00524007">
        <w:rPr>
          <w:rFonts w:eastAsia="標楷體" w:hint="eastAsia"/>
        </w:rPr>
        <w:t>可以使用一個</w:t>
      </w:r>
      <w:r>
        <w:rPr>
          <w:rFonts w:eastAsia="標楷體" w:hint="eastAsia"/>
        </w:rPr>
        <w:t>單頻</w:t>
      </w:r>
      <w:r w:rsidRPr="00524007">
        <w:rPr>
          <w:rFonts w:eastAsia="標楷體" w:hint="eastAsia"/>
        </w:rPr>
        <w:t>濾波器，如</w:t>
      </w:r>
      <w:r>
        <w:rPr>
          <w:rFonts w:eastAsia="標楷體" w:hint="eastAsia"/>
        </w:rPr>
        <w:t>脈衝</w:t>
      </w:r>
      <w:r w:rsidRPr="00524007">
        <w:rPr>
          <w:rFonts w:eastAsia="標楷體" w:hint="eastAsia"/>
        </w:rPr>
        <w:t>。這將</w:t>
      </w:r>
      <w:r>
        <w:rPr>
          <w:rFonts w:eastAsia="標楷體" w:hint="eastAsia"/>
        </w:rPr>
        <w:t>會在該頻率上</w:t>
      </w:r>
      <w:r w:rsidRPr="00524007">
        <w:rPr>
          <w:rFonts w:eastAsia="標楷體" w:hint="eastAsia"/>
        </w:rPr>
        <w:t>提供一個完美的</w:t>
      </w:r>
      <w:r w:rsidRPr="000476AA">
        <w:rPr>
          <w:rFonts w:eastAsia="標楷體" w:hint="eastAsia"/>
        </w:rPr>
        <w:t>阻抗匹配</w:t>
      </w:r>
      <w:r w:rsidRPr="00524007">
        <w:rPr>
          <w:rFonts w:eastAsia="標楷體" w:hint="eastAsia"/>
        </w:rPr>
        <w:t>。寬帶寬的匹配</w:t>
      </w:r>
      <w:r>
        <w:rPr>
          <w:rFonts w:eastAsia="標楷體" w:hint="eastAsia"/>
        </w:rPr>
        <w:t>則</w:t>
      </w:r>
      <w:r w:rsidRPr="00524007">
        <w:rPr>
          <w:rFonts w:eastAsia="標楷體" w:hint="eastAsia"/>
        </w:rPr>
        <w:t>需要的</w:t>
      </w:r>
      <w:r>
        <w:rPr>
          <w:rFonts w:eastAsia="標楷體" w:hint="eastAsia"/>
        </w:rPr>
        <w:t>多階的</w:t>
      </w:r>
      <w:r w:rsidRPr="00524007">
        <w:rPr>
          <w:rFonts w:eastAsia="標楷體" w:hint="eastAsia"/>
        </w:rPr>
        <w:t>濾</w:t>
      </w:r>
      <w:r>
        <w:rPr>
          <w:rFonts w:eastAsia="標楷體" w:hint="eastAsia"/>
        </w:rPr>
        <w:t>波</w:t>
      </w:r>
      <w:r w:rsidRPr="00524007">
        <w:rPr>
          <w:rFonts w:eastAsia="標楷體" w:hint="eastAsia"/>
        </w:rPr>
        <w:t>器。</w:t>
      </w:r>
      <w:r>
        <w:rPr>
          <w:rFonts w:eastAsia="標楷體" w:hint="eastAsia"/>
        </w:rPr>
        <w:t xml:space="preserve"> </w:t>
      </w:r>
    </w:p>
    <w:p w:rsidR="000C3570" w:rsidRPr="000C3570" w:rsidRDefault="00342086" w:rsidP="00813DAA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C90F42">
        <w:rPr>
          <w:rFonts w:eastAsia="標楷體" w:hint="eastAsia"/>
        </w:rPr>
        <w:t>天線隔離</w:t>
      </w:r>
      <w:r w:rsidR="00F8194A">
        <w:rPr>
          <w:rFonts w:eastAsia="標楷體" w:hint="eastAsia"/>
        </w:rPr>
        <w:t>度</w:t>
      </w:r>
      <w:r w:rsidR="0043399D">
        <w:rPr>
          <w:rFonts w:eastAsia="標楷體" w:hint="eastAsia"/>
        </w:rPr>
        <w:t>[6]</w:t>
      </w:r>
      <w:r w:rsidR="0043399D">
        <w:rPr>
          <w:rFonts w:eastAsia="標楷體"/>
        </w:rPr>
        <w:t>-</w:t>
      </w:r>
      <w:r w:rsidR="0043399D">
        <w:rPr>
          <w:rFonts w:eastAsia="標楷體" w:hint="eastAsia"/>
        </w:rPr>
        <w:t>[8]</w:t>
      </w:r>
    </w:p>
    <w:p w:rsidR="006D43CD" w:rsidRDefault="00F8194A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0C3570" w:rsidRPr="000C3570">
        <w:rPr>
          <w:rFonts w:eastAsia="標楷體" w:hint="eastAsia"/>
        </w:rPr>
        <w:t>天線隔離度</w:t>
      </w:r>
      <w:r w:rsidRPr="00F8194A">
        <w:rPr>
          <w:rFonts w:eastAsia="標楷體" w:hint="eastAsia"/>
        </w:rPr>
        <w:t>是</w:t>
      </w:r>
      <w:r w:rsidR="000C3570">
        <w:rPr>
          <w:rFonts w:eastAsia="標楷體" w:hint="eastAsia"/>
        </w:rPr>
        <w:t>天線與天線</w:t>
      </w:r>
      <w:r w:rsidR="00642193">
        <w:rPr>
          <w:rFonts w:eastAsia="標楷體" w:hint="eastAsia"/>
        </w:rPr>
        <w:t>之</w:t>
      </w:r>
      <w:r w:rsidR="000C3570">
        <w:rPr>
          <w:rFonts w:eastAsia="標楷體" w:hint="eastAsia"/>
        </w:rPr>
        <w:t>間的</w:t>
      </w:r>
      <w:r w:rsidRPr="00F8194A">
        <w:rPr>
          <w:rFonts w:eastAsia="標楷體" w:hint="eastAsia"/>
        </w:rPr>
        <w:t>耦合的衡量。</w:t>
      </w:r>
      <w:r w:rsidR="000C3570">
        <w:rPr>
          <w:rFonts w:eastAsia="標楷體" w:hint="eastAsia"/>
        </w:rPr>
        <w:t>一般而言</w:t>
      </w:r>
      <w:r w:rsidRPr="00F8194A">
        <w:rPr>
          <w:rFonts w:eastAsia="標楷體" w:hint="eastAsia"/>
        </w:rPr>
        <w:t>，天線的隔離</w:t>
      </w:r>
      <w:r w:rsidR="000C3570">
        <w:rPr>
          <w:rFonts w:eastAsia="標楷體" w:hint="eastAsia"/>
        </w:rPr>
        <w:t>度是在</w:t>
      </w:r>
      <w:r w:rsidRPr="00F8194A">
        <w:rPr>
          <w:rFonts w:eastAsia="標楷體" w:hint="eastAsia"/>
        </w:rPr>
        <w:t>測量相同的產品</w:t>
      </w:r>
      <w:r w:rsidR="000C3570">
        <w:rPr>
          <w:rFonts w:eastAsia="標楷體" w:hint="eastAsia"/>
        </w:rPr>
        <w:t>上的</w:t>
      </w:r>
      <w:r w:rsidRPr="00F8194A">
        <w:rPr>
          <w:rFonts w:eastAsia="標楷體" w:hint="eastAsia"/>
        </w:rPr>
        <w:t>天線，</w:t>
      </w:r>
      <w:r w:rsidR="000C3570">
        <w:rPr>
          <w:rFonts w:eastAsia="標楷體" w:hint="eastAsia"/>
        </w:rPr>
        <w:t>就像</w:t>
      </w:r>
      <w:r w:rsidRPr="00F8194A">
        <w:rPr>
          <w:rFonts w:eastAsia="標楷體" w:hint="eastAsia"/>
        </w:rPr>
        <w:t>智</w:t>
      </w:r>
      <w:r w:rsidR="000C3570">
        <w:rPr>
          <w:rFonts w:eastAsia="標楷體" w:hint="eastAsia"/>
        </w:rPr>
        <w:t>慧型手機</w:t>
      </w:r>
      <w:r w:rsidRPr="00F8194A">
        <w:rPr>
          <w:rFonts w:eastAsia="標楷體" w:hint="eastAsia"/>
        </w:rPr>
        <w:t>和全球定位系統</w:t>
      </w:r>
      <w:r w:rsidR="000C3570">
        <w:rPr>
          <w:rFonts w:eastAsia="標楷體" w:hint="eastAsia"/>
        </w:rPr>
        <w:t>跟</w:t>
      </w:r>
      <w:r w:rsidR="00FF6542">
        <w:rPr>
          <w:rFonts w:eastAsia="標楷體" w:hint="eastAsia"/>
        </w:rPr>
        <w:t>Wi-Fi</w:t>
      </w:r>
      <w:r w:rsidRPr="00F8194A">
        <w:rPr>
          <w:rFonts w:eastAsia="標楷體" w:hint="eastAsia"/>
        </w:rPr>
        <w:t>天線。</w:t>
      </w:r>
      <w:r w:rsidR="000C3570">
        <w:rPr>
          <w:rFonts w:eastAsia="標楷體" w:hint="eastAsia"/>
        </w:rPr>
        <w:t>在這種情況時</w:t>
      </w:r>
      <w:r w:rsidRPr="00F8194A">
        <w:rPr>
          <w:rFonts w:eastAsia="標楷體" w:hint="eastAsia"/>
        </w:rPr>
        <w:t>，隔離</w:t>
      </w:r>
      <w:r w:rsidR="000C3570">
        <w:rPr>
          <w:rFonts w:eastAsia="標楷體" w:hint="eastAsia"/>
        </w:rPr>
        <w:t>度</w:t>
      </w:r>
      <w:r w:rsidRPr="00F8194A">
        <w:rPr>
          <w:rFonts w:eastAsia="標楷體" w:hint="eastAsia"/>
        </w:rPr>
        <w:t>應</w:t>
      </w:r>
      <w:r w:rsidR="000C3570">
        <w:rPr>
          <w:rFonts w:eastAsia="標楷體" w:hint="eastAsia"/>
        </w:rPr>
        <w:t>該盡</w:t>
      </w:r>
      <w:r w:rsidRPr="00F8194A">
        <w:rPr>
          <w:rFonts w:eastAsia="標楷體" w:hint="eastAsia"/>
        </w:rPr>
        <w:t>可能地大。</w:t>
      </w:r>
    </w:p>
    <w:p w:rsidR="00F8194A" w:rsidRPr="00FF6542" w:rsidRDefault="00F8194A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0C3570">
        <w:rPr>
          <w:rFonts w:eastAsia="標楷體" w:hint="eastAsia"/>
        </w:rPr>
        <w:t>兩個靠得很近的</w:t>
      </w:r>
      <w:r w:rsidRPr="00F8194A">
        <w:rPr>
          <w:rFonts w:eastAsia="標楷體" w:hint="eastAsia"/>
        </w:rPr>
        <w:t>GPS</w:t>
      </w:r>
      <w:r w:rsidRPr="00F8194A">
        <w:rPr>
          <w:rFonts w:eastAsia="標楷體" w:hint="eastAsia"/>
        </w:rPr>
        <w:t>和</w:t>
      </w:r>
      <w:r w:rsidR="00FF6542">
        <w:rPr>
          <w:rFonts w:eastAsia="標楷體" w:hint="eastAsia"/>
        </w:rPr>
        <w:t>Wi-Fi</w:t>
      </w:r>
      <w:r w:rsidRPr="00F8194A">
        <w:rPr>
          <w:rFonts w:eastAsia="標楷體" w:hint="eastAsia"/>
        </w:rPr>
        <w:t>天線彼此</w:t>
      </w:r>
      <w:r w:rsidR="00642193">
        <w:rPr>
          <w:rFonts w:eastAsia="標楷體" w:hint="eastAsia"/>
        </w:rPr>
        <w:t>之</w:t>
      </w:r>
      <w:r w:rsidR="000C3570">
        <w:rPr>
          <w:rFonts w:eastAsia="標楷體" w:hint="eastAsia"/>
        </w:rPr>
        <w:t>間的</w:t>
      </w:r>
      <w:r w:rsidR="000C3570" w:rsidRPr="000C3570">
        <w:rPr>
          <w:rFonts w:eastAsia="標楷體" w:hint="eastAsia"/>
        </w:rPr>
        <w:t>隔離度</w:t>
      </w:r>
      <w:r w:rsidR="000C3570">
        <w:rPr>
          <w:rFonts w:eastAsia="標楷體" w:hint="eastAsia"/>
        </w:rPr>
        <w:t>可以達到</w:t>
      </w:r>
      <w:r w:rsidRPr="00F8194A">
        <w:rPr>
          <w:rFonts w:eastAsia="標楷體" w:hint="eastAsia"/>
        </w:rPr>
        <w:t>20-30</w:t>
      </w:r>
      <w:r w:rsidR="000C3570">
        <w:rPr>
          <w:rFonts w:eastAsia="標楷體" w:hint="eastAsia"/>
        </w:rPr>
        <w:t>d</w:t>
      </w:r>
      <w:r w:rsidR="000C3570">
        <w:rPr>
          <w:rFonts w:eastAsia="標楷體"/>
        </w:rPr>
        <w:t>b</w:t>
      </w:r>
      <w:r w:rsidRPr="00F8194A">
        <w:rPr>
          <w:rFonts w:eastAsia="標楷體" w:hint="eastAsia"/>
        </w:rPr>
        <w:t>，</w:t>
      </w:r>
      <w:r w:rsidR="00FF6542">
        <w:rPr>
          <w:rFonts w:eastAsia="標楷體" w:hint="eastAsia"/>
        </w:rPr>
        <w:t>而較高的</w:t>
      </w:r>
      <w:r w:rsidR="00FF6542">
        <w:rPr>
          <w:rFonts w:eastAsia="標楷體" w:hint="eastAsia"/>
        </w:rPr>
        <w:t>30</w:t>
      </w:r>
      <w:r w:rsidR="00FF6542">
        <w:rPr>
          <w:rFonts w:eastAsia="標楷體"/>
        </w:rPr>
        <w:t>db</w:t>
      </w:r>
      <w:r w:rsidR="00FF6542">
        <w:rPr>
          <w:rFonts w:eastAsia="標楷體" w:hint="eastAsia"/>
        </w:rPr>
        <w:t>為較好的選擇</w:t>
      </w:r>
      <w:r w:rsidRPr="00F8194A">
        <w:rPr>
          <w:rFonts w:eastAsia="標楷體" w:hint="eastAsia"/>
        </w:rPr>
        <w:t>。測量隔離</w:t>
      </w:r>
      <w:r w:rsidR="00FF6542">
        <w:rPr>
          <w:rFonts w:eastAsia="標楷體" w:hint="eastAsia"/>
        </w:rPr>
        <w:t>度</w:t>
      </w:r>
      <w:r w:rsidRPr="00F8194A">
        <w:rPr>
          <w:rFonts w:eastAsia="標楷體" w:hint="eastAsia"/>
        </w:rPr>
        <w:t>的方法通常</w:t>
      </w:r>
      <w:r w:rsidR="00FF6542">
        <w:rPr>
          <w:rFonts w:eastAsia="標楷體" w:hint="eastAsia"/>
        </w:rPr>
        <w:t>將</w:t>
      </w:r>
      <w:r w:rsidRPr="00F8194A">
        <w:rPr>
          <w:rFonts w:eastAsia="標楷體" w:hint="eastAsia"/>
        </w:rPr>
        <w:t>兩個天線連接到</w:t>
      </w:r>
      <w:r w:rsidR="005B2FF4">
        <w:rPr>
          <w:rFonts w:eastAsia="標楷體" w:hint="eastAsia"/>
        </w:rPr>
        <w:t>網路</w:t>
      </w:r>
      <w:proofErr w:type="gramStart"/>
      <w:r w:rsidRPr="00F8194A">
        <w:rPr>
          <w:rFonts w:eastAsia="標楷體" w:hint="eastAsia"/>
        </w:rPr>
        <w:t>分析儀</w:t>
      </w:r>
      <w:r w:rsidR="00FF6542">
        <w:rPr>
          <w:rFonts w:eastAsia="標楷體" w:hint="eastAsia"/>
        </w:rPr>
        <w:t>上</w:t>
      </w:r>
      <w:proofErr w:type="gramEnd"/>
      <w:r w:rsidRPr="00F8194A">
        <w:rPr>
          <w:rFonts w:eastAsia="標楷體" w:hint="eastAsia"/>
        </w:rPr>
        <w:t>，並測量</w:t>
      </w:r>
      <w:r w:rsidR="0084788E" w:rsidRPr="0084788E">
        <w:rPr>
          <w:rFonts w:eastAsia="標楷體" w:hint="eastAsia"/>
        </w:rPr>
        <w:t>反射係數</w:t>
      </w:r>
      <w:r w:rsidRPr="00F8194A">
        <w:rPr>
          <w:rFonts w:eastAsia="標楷體" w:hint="eastAsia"/>
        </w:rPr>
        <w:t>。</w:t>
      </w:r>
    </w:p>
    <w:p w:rsidR="005B2FF4" w:rsidRPr="00F8194A" w:rsidRDefault="00F8194A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proofErr w:type="gramStart"/>
      <w:r w:rsidR="005B2FF4">
        <w:rPr>
          <w:rFonts w:eastAsia="標楷體" w:hint="eastAsia"/>
        </w:rPr>
        <w:t>對</w:t>
      </w:r>
      <w:r w:rsidRPr="00F8194A">
        <w:rPr>
          <w:rFonts w:eastAsia="標楷體" w:hint="eastAsia"/>
        </w:rPr>
        <w:t>於</w:t>
      </w:r>
      <w:r w:rsidR="005B2FF4">
        <w:rPr>
          <w:rFonts w:eastAsia="標楷體" w:hint="eastAsia"/>
        </w:rPr>
        <w:t>共地</w:t>
      </w:r>
      <w:r w:rsidRPr="00F8194A">
        <w:rPr>
          <w:rFonts w:eastAsia="標楷體" w:hint="eastAsia"/>
        </w:rPr>
        <w:t>天線</w:t>
      </w:r>
      <w:proofErr w:type="gramEnd"/>
      <w:r w:rsidRPr="00F8194A">
        <w:rPr>
          <w:rFonts w:eastAsia="標楷體" w:hint="eastAsia"/>
        </w:rPr>
        <w:t>，如智</w:t>
      </w:r>
      <w:r w:rsidR="005B2FF4">
        <w:rPr>
          <w:rFonts w:eastAsia="標楷體" w:hint="eastAsia"/>
        </w:rPr>
        <w:t>慧型</w:t>
      </w:r>
      <w:r w:rsidRPr="00F8194A">
        <w:rPr>
          <w:rFonts w:eastAsia="標楷體" w:hint="eastAsia"/>
        </w:rPr>
        <w:t>手機</w:t>
      </w:r>
      <w:r w:rsidR="005B2FF4">
        <w:rPr>
          <w:rFonts w:eastAsia="標楷體" w:hint="eastAsia"/>
        </w:rPr>
        <w:t>上的主</w:t>
      </w:r>
      <w:r w:rsidRPr="00F8194A">
        <w:rPr>
          <w:rFonts w:eastAsia="標楷體" w:hint="eastAsia"/>
        </w:rPr>
        <w:t>天線</w:t>
      </w:r>
      <w:proofErr w:type="gramStart"/>
      <w:r w:rsidR="005B2FF4">
        <w:rPr>
          <w:rFonts w:eastAsia="標楷體" w:hint="eastAsia"/>
        </w:rPr>
        <w:t>跟分集</w:t>
      </w:r>
      <w:proofErr w:type="gramEnd"/>
      <w:r w:rsidR="005B2FF4">
        <w:rPr>
          <w:rFonts w:eastAsia="標楷體" w:hint="eastAsia"/>
        </w:rPr>
        <w:t>天線</w:t>
      </w:r>
      <w:r w:rsidRPr="00F8194A">
        <w:rPr>
          <w:rFonts w:eastAsia="標楷體" w:hint="eastAsia"/>
        </w:rPr>
        <w:t>，隔離</w:t>
      </w:r>
      <w:r w:rsidR="005B2FF4">
        <w:rPr>
          <w:rFonts w:eastAsia="標楷體" w:hint="eastAsia"/>
        </w:rPr>
        <w:t>度</w:t>
      </w:r>
      <w:r w:rsidRPr="00F8194A">
        <w:rPr>
          <w:rFonts w:eastAsia="標楷體" w:hint="eastAsia"/>
        </w:rPr>
        <w:t>可以低至</w:t>
      </w:r>
      <w:r w:rsidRPr="00F8194A">
        <w:rPr>
          <w:rFonts w:eastAsia="標楷體" w:hint="eastAsia"/>
        </w:rPr>
        <w:t>-10</w:t>
      </w:r>
      <w:r w:rsidR="005B2FF4">
        <w:rPr>
          <w:rFonts w:eastAsia="標楷體"/>
        </w:rPr>
        <w:t>db</w:t>
      </w:r>
      <w:r w:rsidRPr="00F8194A">
        <w:rPr>
          <w:rFonts w:eastAsia="標楷體" w:hint="eastAsia"/>
        </w:rPr>
        <w:t>或者更小。這將</w:t>
      </w:r>
      <w:r w:rsidR="005B2FF4">
        <w:rPr>
          <w:rFonts w:eastAsia="標楷體" w:hint="eastAsia"/>
        </w:rPr>
        <w:t>會</w:t>
      </w:r>
      <w:r w:rsidRPr="00F8194A">
        <w:rPr>
          <w:rFonts w:eastAsia="標楷體" w:hint="eastAsia"/>
        </w:rPr>
        <w:t>導致兩天線效率損失。</w:t>
      </w:r>
    </w:p>
    <w:p w:rsidR="000E5180" w:rsidRPr="00F8194A" w:rsidRDefault="00F8194A" w:rsidP="00813DAA">
      <w:pPr>
        <w:pStyle w:val="a3"/>
        <w:spacing w:after="40"/>
        <w:ind w:leftChars="0" w:left="630"/>
        <w:jc w:val="both"/>
        <w:rPr>
          <w:rFonts w:eastAsia="標楷體"/>
        </w:rPr>
      </w:pPr>
      <w:r w:rsidRPr="00F8194A">
        <w:rPr>
          <w:rFonts w:eastAsia="標楷體" w:hint="eastAsia"/>
        </w:rPr>
        <w:t>天線到天線隔離</w:t>
      </w:r>
      <w:r w:rsidR="005B2FF4">
        <w:rPr>
          <w:rFonts w:eastAsia="標楷體" w:hint="eastAsia"/>
        </w:rPr>
        <w:t>度的</w:t>
      </w:r>
      <w:r w:rsidRPr="00F8194A">
        <w:rPr>
          <w:rFonts w:eastAsia="標楷體" w:hint="eastAsia"/>
        </w:rPr>
        <w:t>增加</w:t>
      </w:r>
      <w:r w:rsidR="005B2FF4">
        <w:rPr>
          <w:rFonts w:eastAsia="標楷體" w:hint="eastAsia"/>
        </w:rPr>
        <w:t>方法</w:t>
      </w:r>
      <w:r w:rsidRPr="00F8194A">
        <w:rPr>
          <w:rFonts w:eastAsia="標楷體" w:hint="eastAsia"/>
        </w:rPr>
        <w:t>：</w:t>
      </w:r>
    </w:p>
    <w:p w:rsidR="00F8194A" w:rsidRPr="00F8194A" w:rsidRDefault="00F8194A" w:rsidP="001E1616">
      <w:pPr>
        <w:pStyle w:val="a3"/>
        <w:numPr>
          <w:ilvl w:val="0"/>
          <w:numId w:val="19"/>
        </w:numPr>
        <w:spacing w:after="40"/>
        <w:ind w:leftChars="0"/>
        <w:jc w:val="both"/>
        <w:rPr>
          <w:rFonts w:eastAsia="標楷體"/>
        </w:rPr>
      </w:pPr>
      <w:r w:rsidRPr="00F8194A">
        <w:rPr>
          <w:rFonts w:eastAsia="標楷體" w:hint="eastAsia"/>
        </w:rPr>
        <w:t>增加天線之間的</w:t>
      </w:r>
      <w:r w:rsidR="005B2FF4">
        <w:rPr>
          <w:rFonts w:eastAsia="標楷體" w:hint="eastAsia"/>
        </w:rPr>
        <w:t>距</w:t>
      </w:r>
      <w:r w:rsidRPr="00F8194A">
        <w:rPr>
          <w:rFonts w:eastAsia="標楷體" w:hint="eastAsia"/>
        </w:rPr>
        <w:t>離</w:t>
      </w:r>
    </w:p>
    <w:p w:rsidR="006D43CD" w:rsidRDefault="00F8194A" w:rsidP="005E074C">
      <w:pPr>
        <w:pStyle w:val="a3"/>
        <w:numPr>
          <w:ilvl w:val="0"/>
          <w:numId w:val="19"/>
        </w:numPr>
        <w:spacing w:after="40"/>
        <w:ind w:leftChars="0"/>
        <w:jc w:val="both"/>
        <w:rPr>
          <w:rFonts w:eastAsia="標楷體"/>
        </w:rPr>
      </w:pPr>
      <w:r w:rsidRPr="006D43CD">
        <w:rPr>
          <w:rFonts w:eastAsia="標楷體" w:hint="eastAsia"/>
        </w:rPr>
        <w:t>使用不同的</w:t>
      </w:r>
      <w:r w:rsidR="005B2FF4" w:rsidRPr="006D43CD">
        <w:rPr>
          <w:rFonts w:eastAsia="標楷體" w:hint="eastAsia"/>
        </w:rPr>
        <w:t>極化</w:t>
      </w:r>
      <w:r w:rsidRPr="006D43CD">
        <w:rPr>
          <w:rFonts w:eastAsia="標楷體" w:hint="eastAsia"/>
        </w:rPr>
        <w:t>的天線</w:t>
      </w:r>
    </w:p>
    <w:p w:rsidR="00F8194A" w:rsidRPr="006D43CD" w:rsidRDefault="00F8194A" w:rsidP="005E074C">
      <w:pPr>
        <w:pStyle w:val="a3"/>
        <w:numPr>
          <w:ilvl w:val="0"/>
          <w:numId w:val="19"/>
        </w:numPr>
        <w:spacing w:after="40"/>
        <w:ind w:leftChars="0"/>
        <w:jc w:val="both"/>
        <w:rPr>
          <w:rFonts w:eastAsia="標楷體"/>
        </w:rPr>
      </w:pPr>
      <w:r w:rsidRPr="006D43CD">
        <w:rPr>
          <w:rFonts w:eastAsia="標楷體" w:hint="eastAsia"/>
        </w:rPr>
        <w:t>如果天線具有不同的頻率，使用</w:t>
      </w:r>
      <w:r w:rsidR="005B2FF4" w:rsidRPr="006D43CD">
        <w:rPr>
          <w:rFonts w:eastAsia="標楷體" w:hint="eastAsia"/>
        </w:rPr>
        <w:t>濾波</w:t>
      </w:r>
      <w:r w:rsidRPr="006D43CD">
        <w:rPr>
          <w:rFonts w:eastAsia="標楷體" w:hint="eastAsia"/>
        </w:rPr>
        <w:t>器，以減少在相對天線</w:t>
      </w:r>
      <w:r w:rsidR="005B2FF4" w:rsidRPr="006D43CD">
        <w:rPr>
          <w:rFonts w:eastAsia="標楷體" w:hint="eastAsia"/>
        </w:rPr>
        <w:t>上的</w:t>
      </w:r>
      <w:r w:rsidR="001974DD" w:rsidRPr="006D43CD">
        <w:rPr>
          <w:rFonts w:eastAsia="標楷體" w:hint="eastAsia"/>
        </w:rPr>
        <w:t>效</w:t>
      </w:r>
      <w:r w:rsidRPr="006D43CD">
        <w:rPr>
          <w:rFonts w:eastAsia="標楷體" w:hint="eastAsia"/>
        </w:rPr>
        <w:t>率</w:t>
      </w:r>
    </w:p>
    <w:p w:rsidR="003D1AE1" w:rsidRPr="006D43CD" w:rsidRDefault="00F8194A" w:rsidP="005E074C">
      <w:pPr>
        <w:pStyle w:val="a3"/>
        <w:numPr>
          <w:ilvl w:val="0"/>
          <w:numId w:val="19"/>
        </w:numPr>
        <w:spacing w:after="40"/>
        <w:ind w:leftChars="0"/>
        <w:jc w:val="both"/>
        <w:rPr>
          <w:rFonts w:eastAsia="標楷體"/>
        </w:rPr>
      </w:pPr>
      <w:r w:rsidRPr="006D43CD">
        <w:rPr>
          <w:rFonts w:eastAsia="標楷體" w:hint="eastAsia"/>
        </w:rPr>
        <w:t>降低了天線的輻射模式之間的相關係數</w:t>
      </w:r>
      <w:r w:rsidR="005B2FF4" w:rsidRPr="006D43CD">
        <w:rPr>
          <w:rFonts w:eastAsia="標楷體" w:hint="eastAsia"/>
        </w:rPr>
        <w:t>，</w:t>
      </w:r>
      <w:r w:rsidRPr="006D43CD">
        <w:rPr>
          <w:rFonts w:eastAsia="標楷體" w:hint="eastAsia"/>
        </w:rPr>
        <w:t>也就是，</w:t>
      </w:r>
      <w:r w:rsidR="005B2FF4" w:rsidRPr="006D43CD">
        <w:rPr>
          <w:rFonts w:eastAsia="標楷體" w:hint="eastAsia"/>
        </w:rPr>
        <w:t>天線的峰值輻射朝向</w:t>
      </w:r>
      <w:r w:rsidRPr="006D43CD">
        <w:rPr>
          <w:rFonts w:eastAsia="標楷體" w:hint="eastAsia"/>
        </w:rPr>
        <w:t>不同的或相反的方向</w:t>
      </w:r>
      <w:r w:rsidR="005B2FF4" w:rsidRPr="006D43CD">
        <w:rPr>
          <w:rFonts w:eastAsia="標楷體" w:hint="eastAsia"/>
        </w:rPr>
        <w:t>。</w:t>
      </w:r>
    </w:p>
    <w:p w:rsidR="001974DD" w:rsidRDefault="006D43CD" w:rsidP="00813DAA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1974DD">
        <w:rPr>
          <w:rFonts w:eastAsia="標楷體" w:hint="eastAsia"/>
        </w:rPr>
        <w:t>因此，我們決定使用</w:t>
      </w:r>
      <w:r w:rsidR="001974DD" w:rsidRPr="00F8194A">
        <w:rPr>
          <w:rFonts w:eastAsia="標楷體" w:hint="eastAsia"/>
        </w:rPr>
        <w:t>降低了天線的輻射模式之間的相關係數</w:t>
      </w:r>
      <w:r w:rsidR="001974DD">
        <w:rPr>
          <w:rFonts w:eastAsia="標楷體" w:hint="eastAsia"/>
        </w:rPr>
        <w:t>的方式來製作反射罩。</w:t>
      </w:r>
    </w:p>
    <w:p w:rsidR="006D43CD" w:rsidRDefault="006D43CD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DD2453" w:rsidRPr="006A1869" w:rsidRDefault="00DD2453" w:rsidP="009707EC">
      <w:pPr>
        <w:pStyle w:val="a3"/>
        <w:ind w:leftChars="0" w:left="880" w:firstLine="480"/>
        <w:rPr>
          <w:rFonts w:eastAsia="標楷體"/>
        </w:rPr>
      </w:pPr>
    </w:p>
    <w:p w:rsidR="00545A2A" w:rsidRDefault="00293B5A" w:rsidP="00813DAA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>
        <w:rPr>
          <w:rFonts w:ascii="標楷體" w:eastAsia="標楷體" w:hint="eastAsia"/>
          <w:sz w:val="32"/>
        </w:rPr>
        <w:t>研究方法</w:t>
      </w:r>
    </w:p>
    <w:p w:rsidR="004B7671" w:rsidRPr="004B7671" w:rsidRDefault="004B7671" w:rsidP="004B7671">
      <w:pPr>
        <w:pStyle w:val="a3"/>
        <w:numPr>
          <w:ilvl w:val="0"/>
          <w:numId w:val="15"/>
        </w:numPr>
        <w:spacing w:after="40"/>
        <w:ind w:leftChars="0"/>
        <w:rPr>
          <w:rFonts w:eastAsia="標楷體"/>
        </w:rPr>
      </w:pPr>
      <w:r w:rsidRPr="004B7671">
        <w:rPr>
          <w:rFonts w:eastAsia="標楷體"/>
        </w:rPr>
        <w:t>硬體電路架構：</w:t>
      </w:r>
    </w:p>
    <w:p w:rsidR="004B7671" w:rsidRPr="00F64914" w:rsidRDefault="004B7671" w:rsidP="004B7671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 w:rsidRPr="00F64914">
        <w:rPr>
          <w:rFonts w:eastAsia="標楷體"/>
        </w:rPr>
        <w:object w:dxaOrig="10572" w:dyaOrig="3755">
          <v:shape id="_x0000_i1026" type="#_x0000_t75" style="width:441.75pt;height:63pt" o:ole="">
            <v:imagedata r:id="rId14" o:title="" croptop="18731f" cropbottom="20670f"/>
          </v:shape>
          <o:OLEObject Type="Embed" ProgID="Visio.Drawing.11" ShapeID="_x0000_i1026" DrawAspect="Content" ObjectID="_1514315892" r:id="rId15"/>
        </w:object>
      </w:r>
      <w:r w:rsidRPr="00F64914">
        <w:rPr>
          <w:rFonts w:eastAsia="標楷體"/>
        </w:rPr>
        <w:tab/>
      </w:r>
      <w:r w:rsidRPr="004B7671">
        <w:rPr>
          <w:rFonts w:eastAsia="標楷體"/>
        </w:rPr>
        <w:t>上圖為我們本次作品的電路架構，以下將逐一說明。</w:t>
      </w:r>
    </w:p>
    <w:p w:rsidR="004B7671" w:rsidRPr="004B7671" w:rsidRDefault="004B7671" w:rsidP="004B7671">
      <w:pPr>
        <w:spacing w:after="40"/>
        <w:jc w:val="both"/>
        <w:rPr>
          <w:rFonts w:eastAsia="標楷體"/>
        </w:rPr>
      </w:pPr>
      <w:r>
        <w:rPr>
          <w:rFonts w:eastAsia="標楷體" w:hint="eastAsia"/>
        </w:rPr>
        <w:t>(1)</w:t>
      </w:r>
      <w:r w:rsidRPr="004B7671">
        <w:rPr>
          <w:rFonts w:eastAsia="標楷體" w:hint="eastAsia"/>
        </w:rPr>
        <w:t>天線</w:t>
      </w:r>
      <w:r w:rsidRPr="004B7671">
        <w:rPr>
          <w:rFonts w:eastAsia="標楷體"/>
        </w:rPr>
        <w:t>：</w:t>
      </w:r>
    </w:p>
    <w:p w:rsidR="004B7671" w:rsidRPr="00224C2C" w:rsidRDefault="004B7671" w:rsidP="004B7671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 w:rsidRPr="004B7671">
        <w:rPr>
          <w:rFonts w:eastAsia="標楷體" w:hint="eastAsia"/>
        </w:rPr>
        <w:t xml:space="preserve">    </w:t>
      </w:r>
      <w:r w:rsidR="00D04D80" w:rsidRPr="00224C2C">
        <w:rPr>
          <w:rFonts w:eastAsia="標楷體" w:hint="eastAsia"/>
        </w:rPr>
        <w:t>使用市售多頻段天線，其頻寬必須包含</w:t>
      </w:r>
      <w:r w:rsidR="00E52C04" w:rsidRPr="00224C2C">
        <w:rPr>
          <w:rFonts w:eastAsia="標楷體" w:hint="eastAsia"/>
        </w:rPr>
        <w:t>2G</w:t>
      </w:r>
      <w:r w:rsidR="00D04D80" w:rsidRPr="00224C2C">
        <w:rPr>
          <w:rFonts w:eastAsia="標楷體" w:hint="eastAsia"/>
        </w:rPr>
        <w:t>Hz~6GHz</w:t>
      </w:r>
      <w:r w:rsidR="00D04D80" w:rsidRPr="00224C2C">
        <w:rPr>
          <w:rFonts w:eastAsia="標楷體" w:hint="eastAsia"/>
        </w:rPr>
        <w:t>，選擇多頻的天線可以減少購買多支天線的必要。並且製作反射罩，以提高天線隔離度並使天線增益變大，進而降低放大訊號所需的能量。反射罩的設計為可旋轉式，配合控制處理器與步進馬達，以達到找尋訊號優良之方向。</w:t>
      </w:r>
      <w:r w:rsidR="00D15662" w:rsidRPr="00224C2C">
        <w:rPr>
          <w:rFonts w:eastAsia="標楷體" w:hint="eastAsia"/>
        </w:rPr>
        <w:t>以下為天線的規格與實際測試有無反射</w:t>
      </w:r>
      <w:r w:rsidR="00E52C04" w:rsidRPr="00224C2C">
        <w:rPr>
          <w:rFonts w:eastAsia="標楷體" w:hint="eastAsia"/>
        </w:rPr>
        <w:t>罩的結果。</w:t>
      </w:r>
    </w:p>
    <w:p w:rsidR="004B7671" w:rsidRPr="00224C2C" w:rsidRDefault="004B7671" w:rsidP="004B7671">
      <w:pPr>
        <w:pStyle w:val="HTML"/>
        <w:rPr>
          <w:rFonts w:ascii="Times New Roman" w:eastAsia="標楷體" w:hAnsi="Times New Roman"/>
          <w:sz w:val="28"/>
          <w:szCs w:val="28"/>
        </w:rPr>
      </w:pPr>
      <w:r w:rsidRPr="00224C2C">
        <w:rPr>
          <w:rFonts w:ascii="Times New Roman" w:eastAsia="標楷體" w:hAnsi="Times New Roman"/>
          <w:noProof/>
          <w:sz w:val="28"/>
          <w:szCs w:val="28"/>
        </w:rPr>
        <w:drawing>
          <wp:inline distT="0" distB="0" distL="0" distR="0">
            <wp:extent cx="5264150" cy="2536825"/>
            <wp:effectExtent l="0" t="0" r="0" b="0"/>
            <wp:docPr id="36" name="圖片 36" descr="a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ant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150" cy="253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671" w:rsidRPr="00224C2C" w:rsidRDefault="004B7671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  <w:r w:rsidRPr="00224C2C">
        <w:rPr>
          <w:rFonts w:ascii="Times New Roman" w:eastAsia="標楷體" w:hAnsi="Times New Roman"/>
          <w:noProof/>
          <w:sz w:val="28"/>
          <w:szCs w:val="28"/>
        </w:rPr>
        <w:drawing>
          <wp:inline distT="0" distB="0" distL="0" distR="0">
            <wp:extent cx="2400935" cy="1161415"/>
            <wp:effectExtent l="0" t="0" r="0" b="635"/>
            <wp:docPr id="35" name="圖片 35" descr="anti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antin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935" cy="1161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2C04" w:rsidRPr="00224C2C" w:rsidRDefault="00E52C04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</w:p>
    <w:p w:rsidR="00E52C04" w:rsidRPr="00224C2C" w:rsidRDefault="00E52C04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  <w:r w:rsidRPr="00224C2C">
        <w:rPr>
          <w:rFonts w:ascii="Times New Roman" w:hAnsi="Times New Roman"/>
          <w:noProof/>
        </w:rPr>
        <w:lastRenderedPageBreak/>
        <w:drawing>
          <wp:inline distT="0" distB="0" distL="0" distR="0" wp14:anchorId="65D9D67D" wp14:editId="459CE623">
            <wp:extent cx="5615940" cy="3853180"/>
            <wp:effectExtent l="0" t="0" r="3810" b="13970"/>
            <wp:docPr id="1" name="圖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E52C04" w:rsidRDefault="00224C2C" w:rsidP="004B7671">
      <w:pPr>
        <w:pStyle w:val="HTML"/>
        <w:jc w:val="center"/>
        <w:rPr>
          <w:rFonts w:ascii="Times New Roman" w:eastAsia="標楷體" w:hAnsi="Times New Roman"/>
          <w:noProof/>
        </w:rPr>
      </w:pPr>
      <w:r w:rsidRPr="00224C2C">
        <w:rPr>
          <w:rFonts w:ascii="Times New Roman" w:eastAsia="標楷體" w:hAnsi="Times New Roman" w:hint="eastAsia"/>
        </w:rPr>
        <w:t>圖四</w:t>
      </w:r>
      <w:r w:rsidRPr="00224C2C">
        <w:rPr>
          <w:rFonts w:ascii="Times New Roman" w:eastAsia="標楷體" w:hAnsi="Times New Roman" w:hint="eastAsia"/>
        </w:rPr>
        <w:t xml:space="preserve"> </w:t>
      </w:r>
      <w:r w:rsidR="0084788E" w:rsidRPr="00224C2C">
        <w:rPr>
          <w:rFonts w:ascii="Times New Roman" w:eastAsia="標楷體" w:hAnsi="Times New Roman" w:hint="eastAsia"/>
          <w:noProof/>
        </w:rPr>
        <w:t>實際測量天線反射係數圖</w:t>
      </w:r>
    </w:p>
    <w:p w:rsidR="005C6F21" w:rsidRPr="00224C2C" w:rsidRDefault="005C6F21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</w:p>
    <w:p w:rsidR="00E52C04" w:rsidRPr="00224C2C" w:rsidRDefault="00E52C04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  <w:r w:rsidRPr="00224C2C">
        <w:rPr>
          <w:rFonts w:ascii="Times New Roman" w:hAnsi="Times New Roman"/>
          <w:noProof/>
        </w:rPr>
        <w:drawing>
          <wp:inline distT="0" distB="0" distL="0" distR="0" wp14:anchorId="5C12898E" wp14:editId="3443979A">
            <wp:extent cx="5615940" cy="3858895"/>
            <wp:effectExtent l="0" t="0" r="3810" b="8255"/>
            <wp:docPr id="42" name="圖表 4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E52C04" w:rsidRPr="00224C2C" w:rsidRDefault="00224C2C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  <w:r w:rsidRPr="00224C2C">
        <w:rPr>
          <w:rFonts w:ascii="Times New Roman" w:eastAsia="標楷體" w:hAnsi="Times New Roman" w:hint="eastAsia"/>
        </w:rPr>
        <w:t>圖五</w:t>
      </w:r>
      <w:r w:rsidRPr="00224C2C">
        <w:rPr>
          <w:rFonts w:ascii="Times New Roman" w:eastAsia="標楷體" w:hAnsi="Times New Roman" w:hint="eastAsia"/>
        </w:rPr>
        <w:t xml:space="preserve"> </w:t>
      </w:r>
      <w:r w:rsidR="0084788E" w:rsidRPr="00224C2C">
        <w:rPr>
          <w:rFonts w:ascii="Times New Roman" w:eastAsia="標楷體" w:hAnsi="Times New Roman" w:hint="eastAsia"/>
          <w:noProof/>
        </w:rPr>
        <w:t>實際測量天線</w:t>
      </w:r>
      <w:r w:rsidR="0084788E" w:rsidRPr="00224C2C">
        <w:rPr>
          <w:rFonts w:ascii="Times New Roman" w:eastAsia="標楷體" w:hAnsi="Times New Roman" w:hint="eastAsia"/>
          <w:noProof/>
        </w:rPr>
        <w:t>(</w:t>
      </w:r>
      <w:r w:rsidR="0084788E" w:rsidRPr="00224C2C">
        <w:rPr>
          <w:rFonts w:ascii="Times New Roman" w:eastAsia="標楷體" w:hAnsi="Times New Roman" w:hint="eastAsia"/>
          <w:noProof/>
        </w:rPr>
        <w:t>有反射器</w:t>
      </w:r>
      <w:r w:rsidR="0084788E" w:rsidRPr="00224C2C">
        <w:rPr>
          <w:rFonts w:ascii="Times New Roman" w:eastAsia="標楷體" w:hAnsi="Times New Roman" w:hint="eastAsia"/>
          <w:noProof/>
        </w:rPr>
        <w:t>)</w:t>
      </w:r>
      <w:r w:rsidR="0084788E" w:rsidRPr="00224C2C">
        <w:rPr>
          <w:rFonts w:ascii="Times New Roman" w:eastAsia="標楷體" w:hAnsi="Times New Roman" w:hint="eastAsia"/>
          <w:noProof/>
        </w:rPr>
        <w:t>反射係數圖</w:t>
      </w:r>
    </w:p>
    <w:p w:rsidR="00D04D80" w:rsidRPr="00224C2C" w:rsidRDefault="00D04D80" w:rsidP="00D04D80">
      <w:pPr>
        <w:ind w:right="110"/>
        <w:rPr>
          <w:rFonts w:eastAsia="標楷體"/>
          <w:noProof/>
        </w:rPr>
      </w:pPr>
      <w:r w:rsidRPr="00224C2C">
        <w:rPr>
          <w:rFonts w:eastAsia="標楷體"/>
          <w:noProof/>
        </w:rPr>
        <w:lastRenderedPageBreak/>
        <w:drawing>
          <wp:inline distT="0" distB="0" distL="0" distR="0">
            <wp:extent cx="5486400" cy="3657600"/>
            <wp:effectExtent l="0" t="0" r="0" b="0"/>
            <wp:docPr id="39" name="圖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65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D80" w:rsidRDefault="00224C2C" w:rsidP="00D04D80">
      <w:pPr>
        <w:ind w:right="110"/>
        <w:jc w:val="center"/>
        <w:rPr>
          <w:rFonts w:eastAsia="標楷體"/>
          <w:noProof/>
        </w:rPr>
      </w:pPr>
      <w:r w:rsidRPr="00224C2C">
        <w:rPr>
          <w:rFonts w:eastAsia="標楷體" w:hint="eastAsia"/>
        </w:rPr>
        <w:t>圖六</w:t>
      </w:r>
      <w:r w:rsidR="00D04D80" w:rsidRPr="00224C2C">
        <w:rPr>
          <w:rFonts w:eastAsia="標楷體" w:hint="eastAsia"/>
          <w:noProof/>
        </w:rPr>
        <w:t>2.4Ghz</w:t>
      </w:r>
      <w:r w:rsidR="00D04D80" w:rsidRPr="00224C2C">
        <w:rPr>
          <w:rFonts w:eastAsia="標楷體" w:hint="eastAsia"/>
          <w:noProof/>
        </w:rPr>
        <w:t>實際測量場形圖</w:t>
      </w:r>
    </w:p>
    <w:p w:rsidR="005C6F21" w:rsidRPr="00224C2C" w:rsidRDefault="005C6F21" w:rsidP="00D04D80">
      <w:pPr>
        <w:ind w:right="110"/>
        <w:jc w:val="center"/>
        <w:rPr>
          <w:rFonts w:eastAsia="標楷體"/>
          <w:noProof/>
        </w:rPr>
      </w:pPr>
    </w:p>
    <w:p w:rsidR="00D04D80" w:rsidRPr="00224C2C" w:rsidRDefault="00D04D80" w:rsidP="00D04D80">
      <w:pPr>
        <w:ind w:right="110"/>
        <w:rPr>
          <w:rFonts w:eastAsia="標楷體"/>
        </w:rPr>
      </w:pPr>
    </w:p>
    <w:p w:rsidR="00D04D80" w:rsidRPr="00224C2C" w:rsidRDefault="00D04D80" w:rsidP="00D04D80">
      <w:pPr>
        <w:ind w:right="110"/>
        <w:jc w:val="center"/>
        <w:rPr>
          <w:rFonts w:eastAsia="標楷體"/>
          <w:noProof/>
        </w:rPr>
      </w:pPr>
      <w:r w:rsidRPr="00224C2C">
        <w:rPr>
          <w:rFonts w:eastAsia="標楷體"/>
          <w:noProof/>
        </w:rPr>
        <w:drawing>
          <wp:inline distT="0" distB="0" distL="0" distR="0">
            <wp:extent cx="5486400" cy="3209290"/>
            <wp:effectExtent l="0" t="0" r="0" b="0"/>
            <wp:docPr id="38" name="圖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209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4D80" w:rsidRPr="00224C2C" w:rsidRDefault="00224C2C" w:rsidP="00D04D80">
      <w:pPr>
        <w:ind w:right="110"/>
        <w:jc w:val="center"/>
        <w:rPr>
          <w:rFonts w:eastAsia="標楷體"/>
          <w:noProof/>
        </w:rPr>
      </w:pPr>
      <w:r w:rsidRPr="00224C2C">
        <w:rPr>
          <w:rFonts w:eastAsia="標楷體" w:hint="eastAsia"/>
        </w:rPr>
        <w:t>圖七</w:t>
      </w:r>
      <w:r w:rsidRPr="00224C2C">
        <w:rPr>
          <w:rFonts w:eastAsia="標楷體" w:hint="eastAsia"/>
        </w:rPr>
        <w:t xml:space="preserve"> </w:t>
      </w:r>
      <w:r w:rsidR="00D04D80" w:rsidRPr="00224C2C">
        <w:rPr>
          <w:rFonts w:eastAsia="標楷體" w:hint="eastAsia"/>
          <w:noProof/>
        </w:rPr>
        <w:t>2.4Ghz(</w:t>
      </w:r>
      <w:r w:rsidR="00D04D80" w:rsidRPr="00224C2C">
        <w:rPr>
          <w:rFonts w:eastAsia="標楷體" w:hint="eastAsia"/>
          <w:noProof/>
        </w:rPr>
        <w:t>有反射器</w:t>
      </w:r>
      <w:r w:rsidR="00D04D80" w:rsidRPr="00224C2C">
        <w:rPr>
          <w:rFonts w:eastAsia="標楷體" w:hint="eastAsia"/>
          <w:noProof/>
        </w:rPr>
        <w:t>)</w:t>
      </w:r>
      <w:r w:rsidR="00D04D80" w:rsidRPr="00224C2C">
        <w:rPr>
          <w:rFonts w:eastAsia="標楷體" w:hint="eastAsia"/>
          <w:noProof/>
        </w:rPr>
        <w:t>實際測量場形圖</w:t>
      </w:r>
    </w:p>
    <w:p w:rsidR="00D04D80" w:rsidRPr="00224C2C" w:rsidRDefault="00D04D80" w:rsidP="00D04D80">
      <w:pPr>
        <w:ind w:right="110"/>
        <w:jc w:val="center"/>
        <w:rPr>
          <w:noProof/>
        </w:rPr>
      </w:pPr>
      <w:r w:rsidRPr="00224C2C">
        <w:rPr>
          <w:rFonts w:eastAsia="標楷體"/>
        </w:rPr>
        <w:br w:type="page"/>
      </w:r>
      <w:r w:rsidRPr="00224C2C">
        <w:rPr>
          <w:noProof/>
        </w:rPr>
        <w:lastRenderedPageBreak/>
        <w:drawing>
          <wp:inline distT="0" distB="0" distL="0" distR="0">
            <wp:extent cx="4491990" cy="3397885"/>
            <wp:effectExtent l="0" t="0" r="3810" b="12065"/>
            <wp:docPr id="37" name="圖表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:rsidR="00D04D80" w:rsidRDefault="00224C2C" w:rsidP="00D04D80">
      <w:pPr>
        <w:ind w:right="110"/>
        <w:jc w:val="center"/>
        <w:rPr>
          <w:rFonts w:eastAsia="標楷體"/>
          <w:noProof/>
        </w:rPr>
      </w:pPr>
      <w:r>
        <w:rPr>
          <w:rFonts w:ascii="標楷體" w:eastAsia="標楷體" w:hAnsi="標楷體" w:hint="eastAsia"/>
        </w:rPr>
        <w:t xml:space="preserve">圖八 </w:t>
      </w:r>
      <w:r w:rsidR="00D04D80" w:rsidRPr="00224C2C">
        <w:rPr>
          <w:rFonts w:eastAsia="標楷體" w:hint="eastAsia"/>
          <w:noProof/>
        </w:rPr>
        <w:t>5.8Ghz</w:t>
      </w:r>
      <w:r w:rsidR="00D04D80" w:rsidRPr="00224C2C">
        <w:rPr>
          <w:rFonts w:eastAsia="標楷體" w:hint="eastAsia"/>
          <w:noProof/>
        </w:rPr>
        <w:t>實際測量場形圖</w:t>
      </w:r>
    </w:p>
    <w:p w:rsidR="005C6F21" w:rsidRPr="00224C2C" w:rsidRDefault="005C6F21" w:rsidP="00D04D80">
      <w:pPr>
        <w:ind w:right="110"/>
        <w:jc w:val="center"/>
        <w:rPr>
          <w:rFonts w:eastAsia="標楷體"/>
          <w:noProof/>
        </w:rPr>
      </w:pPr>
    </w:p>
    <w:p w:rsidR="00D04D80" w:rsidRPr="00224C2C" w:rsidRDefault="00D04D80" w:rsidP="00D04D80">
      <w:pPr>
        <w:ind w:right="110"/>
        <w:jc w:val="center"/>
        <w:rPr>
          <w:rFonts w:eastAsia="標楷體"/>
        </w:rPr>
      </w:pPr>
      <w:r w:rsidRPr="00224C2C">
        <w:rPr>
          <w:rFonts w:eastAsia="標楷體"/>
          <w:noProof/>
        </w:rPr>
        <w:drawing>
          <wp:inline distT="0" distB="0" distL="0" distR="0">
            <wp:extent cx="4392295" cy="3349625"/>
            <wp:effectExtent l="0" t="0" r="8255" b="3175"/>
            <wp:docPr id="40" name="圖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295" cy="33496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D04D80" w:rsidRPr="00224C2C" w:rsidRDefault="00224C2C" w:rsidP="00D04D80">
      <w:pPr>
        <w:ind w:right="110"/>
        <w:jc w:val="center"/>
        <w:rPr>
          <w:rFonts w:eastAsia="標楷體"/>
        </w:rPr>
      </w:pPr>
      <w:r>
        <w:rPr>
          <w:rFonts w:ascii="標楷體" w:eastAsia="標楷體" w:hAnsi="標楷體" w:hint="eastAsia"/>
        </w:rPr>
        <w:t xml:space="preserve">圖九 </w:t>
      </w:r>
      <w:r w:rsidR="00D04D80" w:rsidRPr="00224C2C">
        <w:rPr>
          <w:rFonts w:eastAsia="標楷體" w:hint="eastAsia"/>
          <w:noProof/>
        </w:rPr>
        <w:t>5.8Ghz(</w:t>
      </w:r>
      <w:r w:rsidR="00D04D80" w:rsidRPr="00224C2C">
        <w:rPr>
          <w:rFonts w:eastAsia="標楷體" w:hint="eastAsia"/>
          <w:noProof/>
        </w:rPr>
        <w:t>有反射器</w:t>
      </w:r>
      <w:r w:rsidR="00D04D80" w:rsidRPr="00224C2C">
        <w:rPr>
          <w:rFonts w:eastAsia="標楷體" w:hint="eastAsia"/>
          <w:noProof/>
        </w:rPr>
        <w:t>)</w:t>
      </w:r>
      <w:r w:rsidR="00D04D80" w:rsidRPr="00224C2C">
        <w:rPr>
          <w:rFonts w:eastAsia="標楷體" w:hint="eastAsia"/>
          <w:noProof/>
        </w:rPr>
        <w:t>實際測量場形圖</w:t>
      </w:r>
    </w:p>
    <w:p w:rsidR="00D04D80" w:rsidRPr="00F64914" w:rsidRDefault="00D04D80" w:rsidP="004B7671">
      <w:pPr>
        <w:pStyle w:val="HTML"/>
        <w:jc w:val="center"/>
        <w:rPr>
          <w:rFonts w:ascii="Times New Roman" w:eastAsia="標楷體" w:hAnsi="Times New Roman"/>
          <w:sz w:val="28"/>
          <w:szCs w:val="28"/>
        </w:rPr>
      </w:pPr>
    </w:p>
    <w:p w:rsidR="004B7671" w:rsidRPr="00F64914" w:rsidRDefault="0084788E" w:rsidP="004B7671">
      <w:pPr>
        <w:rPr>
          <w:rFonts w:eastAsia="標楷體"/>
          <w:sz w:val="28"/>
          <w:szCs w:val="28"/>
        </w:rPr>
      </w:pPr>
      <w:r>
        <w:rPr>
          <w:rFonts w:eastAsia="標楷體" w:hint="eastAsia"/>
          <w:sz w:val="28"/>
          <w:szCs w:val="28"/>
        </w:rPr>
        <w:t>(2)</w:t>
      </w:r>
      <w:r w:rsidR="004B7671" w:rsidRPr="00F64914">
        <w:rPr>
          <w:rFonts w:eastAsia="標楷體" w:hint="eastAsia"/>
          <w:sz w:val="28"/>
          <w:szCs w:val="28"/>
        </w:rPr>
        <w:t>匹配電路</w:t>
      </w:r>
      <w:r w:rsidR="004B7671" w:rsidRPr="00F64914">
        <w:rPr>
          <w:rFonts w:eastAsia="標楷體"/>
          <w:sz w:val="28"/>
          <w:szCs w:val="28"/>
        </w:rPr>
        <w:t>：</w:t>
      </w:r>
    </w:p>
    <w:p w:rsidR="004B7671" w:rsidRPr="004B7671" w:rsidRDefault="0084788E" w:rsidP="004B7671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4B7671" w:rsidRPr="004B7671">
        <w:rPr>
          <w:rFonts w:eastAsia="標楷體" w:hint="eastAsia"/>
        </w:rPr>
        <w:t>製作高頻電路，所以必須做阻抗匹配。匹配的線路大致分成種，</w:t>
      </w:r>
      <w:r w:rsidR="004B7671" w:rsidRPr="004B7671">
        <w:rPr>
          <w:rFonts w:eastAsia="標楷體"/>
        </w:rPr>
        <w:t>同軸</w:t>
      </w:r>
      <w:r w:rsidR="004B7671" w:rsidRPr="004B7671">
        <w:rPr>
          <w:rFonts w:eastAsia="標楷體" w:hint="eastAsia"/>
        </w:rPr>
        <w:t>纜</w:t>
      </w:r>
      <w:r w:rsidR="004B7671" w:rsidRPr="004B7671">
        <w:rPr>
          <w:rFonts w:eastAsia="標楷體"/>
        </w:rPr>
        <w:t>線</w:t>
      </w:r>
      <w:r w:rsidR="004B7671" w:rsidRPr="004B7671">
        <w:rPr>
          <w:rFonts w:eastAsia="標楷體"/>
        </w:rPr>
        <w:t>(Coaxial Line)</w:t>
      </w:r>
      <w:r w:rsidR="004B7671" w:rsidRPr="004B7671">
        <w:rPr>
          <w:rFonts w:eastAsia="標楷體" w:hint="eastAsia"/>
        </w:rPr>
        <w:t>、</w:t>
      </w:r>
      <w:r w:rsidR="004B7671" w:rsidRPr="004B7671">
        <w:rPr>
          <w:rFonts w:eastAsia="標楷體"/>
        </w:rPr>
        <w:t>帶狀線</w:t>
      </w:r>
      <w:r w:rsidR="004B7671" w:rsidRPr="004B7671">
        <w:rPr>
          <w:rFonts w:eastAsia="標楷體"/>
        </w:rPr>
        <w:t>(Strip Line)</w:t>
      </w:r>
      <w:proofErr w:type="gramStart"/>
      <w:r w:rsidR="004B7671" w:rsidRPr="004B7671">
        <w:rPr>
          <w:rFonts w:eastAsia="標楷體" w:hint="eastAsia"/>
        </w:rPr>
        <w:t>跟</w:t>
      </w:r>
      <w:r w:rsidR="004B7671" w:rsidRPr="004B7671">
        <w:rPr>
          <w:rFonts w:eastAsia="標楷體"/>
        </w:rPr>
        <w:t>微帶線</w:t>
      </w:r>
      <w:proofErr w:type="gramEnd"/>
      <w:r w:rsidR="004B7671" w:rsidRPr="004B7671">
        <w:rPr>
          <w:rFonts w:eastAsia="標楷體"/>
        </w:rPr>
        <w:t>(</w:t>
      </w:r>
      <w:proofErr w:type="spellStart"/>
      <w:r w:rsidR="004B7671" w:rsidRPr="004B7671">
        <w:rPr>
          <w:rFonts w:eastAsia="標楷體"/>
        </w:rPr>
        <w:t>Microstrip</w:t>
      </w:r>
      <w:proofErr w:type="spellEnd"/>
      <w:r w:rsidR="004B7671" w:rsidRPr="004B7671">
        <w:rPr>
          <w:rFonts w:eastAsia="標楷體"/>
        </w:rPr>
        <w:t xml:space="preserve"> Line)</w:t>
      </w:r>
      <w:r w:rsidR="004B7671" w:rsidRPr="004B7671">
        <w:rPr>
          <w:rFonts w:eastAsia="標楷體" w:hint="eastAsia"/>
        </w:rPr>
        <w:t>。</w:t>
      </w:r>
    </w:p>
    <w:p w:rsidR="004B7671" w:rsidRPr="00F64914" w:rsidRDefault="0084788E" w:rsidP="004B7671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</w:rPr>
        <w:t xml:space="preserve">    </w:t>
      </w:r>
      <w:r w:rsidR="004B7671" w:rsidRPr="004B7671">
        <w:rPr>
          <w:rFonts w:eastAsia="標楷體"/>
        </w:rPr>
        <w:t>同軸電纜（</w:t>
      </w:r>
      <w:r w:rsidR="004B7671" w:rsidRPr="004B7671">
        <w:rPr>
          <w:rFonts w:eastAsia="標楷體"/>
        </w:rPr>
        <w:t>Coaxial cable</w:t>
      </w:r>
      <w:r w:rsidR="004B7671" w:rsidRPr="004B7671">
        <w:rPr>
          <w:rFonts w:eastAsia="標楷體"/>
        </w:rPr>
        <w:t>）一般是由四層物料造成：最內裡是一條導電銅線，線的外面有一層塑膠（作</w:t>
      </w:r>
      <w:r w:rsidR="004B7671" w:rsidRPr="004B7671">
        <w:rPr>
          <w:rFonts w:eastAsia="標楷體"/>
        </w:rPr>
        <w:fldChar w:fldCharType="begin"/>
      </w:r>
      <w:r w:rsidR="004B7671" w:rsidRPr="004B7671">
        <w:rPr>
          <w:rFonts w:eastAsia="標楷體"/>
        </w:rPr>
        <w:instrText xml:space="preserve"> HYPERLINK "https://zh.wikipedia.org/wiki/%E7%B5%95%E7%B7%A3%E9%AB%94" \o "</w:instrText>
      </w:r>
      <w:r w:rsidR="004B7671" w:rsidRPr="004B7671">
        <w:rPr>
          <w:rFonts w:eastAsia="標楷體"/>
        </w:rPr>
        <w:instrText>絕緣體</w:instrText>
      </w:r>
      <w:r w:rsidR="004B7671" w:rsidRPr="004B7671">
        <w:rPr>
          <w:rFonts w:eastAsia="標楷體"/>
        </w:rPr>
        <w:instrText xml:space="preserve">" </w:instrText>
      </w:r>
      <w:r w:rsidR="004B7671" w:rsidRPr="004B7671">
        <w:rPr>
          <w:rFonts w:eastAsia="標楷體"/>
        </w:rPr>
        <w:fldChar w:fldCharType="separate"/>
      </w:r>
      <w:r w:rsidR="004B7671" w:rsidRPr="004B7671">
        <w:rPr>
          <w:rFonts w:eastAsia="標楷體"/>
        </w:rPr>
        <w:t>絕緣體</w:t>
      </w:r>
      <w:r w:rsidR="004B7671" w:rsidRPr="004B7671">
        <w:rPr>
          <w:rFonts w:eastAsia="標楷體"/>
        </w:rPr>
        <w:fldChar w:fldCharType="end"/>
      </w:r>
      <w:r w:rsidR="004B7671" w:rsidRPr="004B7671">
        <w:rPr>
          <w:rFonts w:eastAsia="標楷體"/>
        </w:rPr>
        <w:t>、電介質之用）圍攏，絕緣體外面又有</w:t>
      </w:r>
      <w:proofErr w:type="gramStart"/>
      <w:r w:rsidR="004B7671" w:rsidRPr="004B7671">
        <w:rPr>
          <w:rFonts w:eastAsia="標楷體"/>
        </w:rPr>
        <w:t>一層薄的網狀</w:t>
      </w:r>
      <w:proofErr w:type="gramEnd"/>
      <w:r w:rsidR="004B7671" w:rsidRPr="004B7671">
        <w:rPr>
          <w:rFonts w:eastAsia="標楷體"/>
        </w:rPr>
        <w:t>導電體（一般為銅或合金），然後導電體外面是最外層的絕緣物料作為外皮。根據尺寸來分同軸電纜則有不同標準規格，從</w:t>
      </w:r>
      <w:r w:rsidR="004B7671" w:rsidRPr="004B7671">
        <w:rPr>
          <w:rFonts w:eastAsia="標楷體"/>
        </w:rPr>
        <w:t>1/8</w:t>
      </w:r>
      <w:r w:rsidR="004B7671" w:rsidRPr="004B7671">
        <w:rPr>
          <w:rFonts w:eastAsia="標楷體"/>
        </w:rPr>
        <w:t>英寸到</w:t>
      </w:r>
      <w:r w:rsidR="004B7671" w:rsidRPr="004B7671">
        <w:rPr>
          <w:rFonts w:eastAsia="標楷體"/>
        </w:rPr>
        <w:t>9</w:t>
      </w:r>
      <w:r w:rsidR="004B7671" w:rsidRPr="004B7671">
        <w:rPr>
          <w:rFonts w:eastAsia="標楷體"/>
        </w:rPr>
        <w:t>英寸直徑</w:t>
      </w:r>
      <w:r>
        <w:rPr>
          <w:rFonts w:eastAsia="標楷體" w:hint="eastAsia"/>
        </w:rPr>
        <w:t>都有</w:t>
      </w:r>
      <w:r w:rsidR="004B7671" w:rsidRPr="004B7671">
        <w:rPr>
          <w:rFonts w:eastAsia="標楷體"/>
        </w:rPr>
        <w:t>。</w:t>
      </w:r>
      <w:r w:rsidR="004B7671" w:rsidRPr="004B7671">
        <w:rPr>
          <w:rFonts w:eastAsia="標楷體" w:hint="eastAsia"/>
        </w:rPr>
        <w:t>以下為</w:t>
      </w:r>
      <w:r w:rsidR="004B7671" w:rsidRPr="004B7671">
        <w:rPr>
          <w:rFonts w:eastAsia="標楷體"/>
        </w:rPr>
        <w:t>同軸電纜</w:t>
      </w:r>
      <w:r w:rsidR="004B7671" w:rsidRPr="004B7671">
        <w:rPr>
          <w:rFonts w:eastAsia="標楷體" w:hint="eastAsia"/>
        </w:rPr>
        <w:t>圖。</w:t>
      </w:r>
    </w:p>
    <w:p w:rsidR="004B7671" w:rsidRDefault="004B7671" w:rsidP="00692125">
      <w:pPr>
        <w:pStyle w:val="Web"/>
        <w:shd w:val="clear" w:color="auto" w:fill="FFFFFF"/>
        <w:spacing w:before="0" w:beforeAutospacing="0" w:after="0" w:afterAutospacing="0" w:line="359" w:lineRule="atLeast"/>
        <w:jc w:val="center"/>
        <w:rPr>
          <w:rFonts w:ascii="Times New Roman" w:eastAsia="標楷體" w:hAnsi="Times New Roman" w:cs="Times New Roman"/>
          <w:kern w:val="2"/>
          <w:sz w:val="28"/>
          <w:szCs w:val="28"/>
        </w:rPr>
      </w:pPr>
      <w:r w:rsidRPr="00F64914">
        <w:rPr>
          <w:rFonts w:ascii="Times New Roman" w:eastAsia="標楷體" w:hAnsi="Times New Roman" w:cs="Times New Roman" w:hint="eastAsia"/>
          <w:noProof/>
          <w:kern w:val="2"/>
          <w:sz w:val="28"/>
          <w:szCs w:val="28"/>
        </w:rPr>
        <w:lastRenderedPageBreak/>
        <w:drawing>
          <wp:inline distT="0" distB="0" distL="0" distR="0">
            <wp:extent cx="2605405" cy="2700020"/>
            <wp:effectExtent l="0" t="0" r="4445" b="5080"/>
            <wp:docPr id="31" name="圖片 31" descr="Coaxi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oaxial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5405" cy="2700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92125" w:rsidRPr="00F64914" w:rsidRDefault="00692125" w:rsidP="00692125">
      <w:pPr>
        <w:pStyle w:val="Web"/>
        <w:shd w:val="clear" w:color="auto" w:fill="FFFFFF"/>
        <w:spacing w:before="0" w:beforeAutospacing="0" w:after="0" w:afterAutospacing="0" w:line="359" w:lineRule="atLeast"/>
        <w:jc w:val="center"/>
        <w:rPr>
          <w:rFonts w:ascii="Times New Roman" w:eastAsia="標楷體" w:hAnsi="Times New Roman" w:cs="Times New Roman"/>
          <w:kern w:val="2"/>
          <w:sz w:val="28"/>
          <w:szCs w:val="28"/>
        </w:rPr>
      </w:pPr>
    </w:p>
    <w:p w:rsidR="004B7671" w:rsidRPr="00F64914" w:rsidRDefault="004B7671" w:rsidP="004B7671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 w:rsidRPr="00F64914">
        <w:rPr>
          <w:rFonts w:eastAsia="標楷體" w:hint="eastAsia"/>
          <w:sz w:val="28"/>
          <w:szCs w:val="28"/>
        </w:rPr>
        <w:t xml:space="preserve">    </w:t>
      </w:r>
      <w:r w:rsidRPr="004B7671">
        <w:rPr>
          <w:rFonts w:eastAsia="標楷體"/>
        </w:rPr>
        <w:t>帶狀線</w:t>
      </w:r>
      <w:r w:rsidRPr="004B7671">
        <w:rPr>
          <w:rFonts w:eastAsia="標楷體"/>
        </w:rPr>
        <w:t>(Strip Line)</w:t>
      </w:r>
      <w:r w:rsidRPr="004B7671">
        <w:rPr>
          <w:rFonts w:eastAsia="標楷體" w:hint="eastAsia"/>
        </w:rPr>
        <w:t>是</w:t>
      </w:r>
      <w:r w:rsidRPr="004B7671">
        <w:rPr>
          <w:rFonts w:eastAsia="標楷體"/>
        </w:rPr>
        <w:t>一條置於</w:t>
      </w:r>
      <w:r w:rsidRPr="004B7671">
        <w:rPr>
          <w:rFonts w:eastAsia="標楷體"/>
        </w:rPr>
        <w:t>2</w:t>
      </w:r>
      <w:r w:rsidRPr="004B7671">
        <w:rPr>
          <w:rFonts w:eastAsia="標楷體"/>
        </w:rPr>
        <w:t>個平行的地平面（或電源平面）之間的電介質之間的一根高頻傳輸導線。一般來說，地平面與導線之間是絕緣介質。線的厚度和寬度、介質的</w:t>
      </w:r>
      <w:proofErr w:type="gramStart"/>
      <w:r w:rsidRPr="004B7671">
        <w:rPr>
          <w:rFonts w:eastAsia="標楷體"/>
        </w:rPr>
        <w:t>介</w:t>
      </w:r>
      <w:proofErr w:type="gramEnd"/>
      <w:r w:rsidRPr="004B7671">
        <w:rPr>
          <w:rFonts w:eastAsia="標楷體"/>
        </w:rPr>
        <w:t>電常數以及兩層導電</w:t>
      </w:r>
      <w:proofErr w:type="gramStart"/>
      <w:r w:rsidRPr="004B7671">
        <w:rPr>
          <w:rFonts w:eastAsia="標楷體"/>
        </w:rPr>
        <w:t>平面間的距離</w:t>
      </w:r>
      <w:proofErr w:type="gramEnd"/>
      <w:r w:rsidRPr="004B7671">
        <w:rPr>
          <w:rFonts w:eastAsia="標楷體"/>
        </w:rPr>
        <w:t>是可控</w:t>
      </w:r>
      <w:r w:rsidRPr="004B7671">
        <w:rPr>
          <w:rFonts w:eastAsia="標楷體" w:hint="eastAsia"/>
        </w:rPr>
        <w:t>制</w:t>
      </w:r>
      <w:r w:rsidRPr="004B7671">
        <w:rPr>
          <w:rFonts w:eastAsia="標楷體"/>
        </w:rPr>
        <w:t>的</w:t>
      </w:r>
      <w:r w:rsidRPr="004B7671">
        <w:rPr>
          <w:rFonts w:eastAsia="標楷體" w:hint="eastAsia"/>
        </w:rPr>
        <w:t>。</w:t>
      </w:r>
      <w:r w:rsidRPr="004B7671">
        <w:rPr>
          <w:rFonts w:eastAsia="標楷體"/>
        </w:rPr>
        <w:t>帶狀兩邊都有電源或者底層，因此阻抗容易控制，同時</w:t>
      </w:r>
      <w:proofErr w:type="gramStart"/>
      <w:r w:rsidRPr="004B7671">
        <w:rPr>
          <w:rFonts w:eastAsia="標楷體"/>
        </w:rPr>
        <w:t>屏蔽較好</w:t>
      </w:r>
      <w:proofErr w:type="gramEnd"/>
      <w:r w:rsidRPr="004B7671">
        <w:rPr>
          <w:rFonts w:eastAsia="標楷體"/>
        </w:rPr>
        <w:t>，但是信號速度慢</w:t>
      </w:r>
      <w:r w:rsidR="001E1616">
        <w:rPr>
          <w:rFonts w:eastAsia="標楷體" w:hint="eastAsia"/>
        </w:rPr>
        <w:t>一</w:t>
      </w:r>
      <w:r w:rsidRPr="004B7671">
        <w:rPr>
          <w:rFonts w:eastAsia="標楷體"/>
        </w:rPr>
        <w:t>些。帶狀線</w:t>
      </w:r>
      <w:proofErr w:type="gramStart"/>
      <w:r w:rsidRPr="004B7671">
        <w:rPr>
          <w:rFonts w:eastAsia="標楷體"/>
        </w:rPr>
        <w:t>的主模是</w:t>
      </w:r>
      <w:proofErr w:type="gramEnd"/>
      <w:r w:rsidRPr="004B7671">
        <w:rPr>
          <w:rFonts w:eastAsia="標楷體"/>
        </w:rPr>
        <w:t>TEM</w:t>
      </w:r>
      <w:r w:rsidRPr="004B7671">
        <w:rPr>
          <w:rFonts w:eastAsia="標楷體"/>
        </w:rPr>
        <w:t>波，而</w:t>
      </w:r>
      <w:r w:rsidRPr="004B7671">
        <w:rPr>
          <w:rFonts w:eastAsia="標楷體"/>
        </w:rPr>
        <w:fldChar w:fldCharType="begin"/>
      </w:r>
      <w:r w:rsidRPr="004B7671">
        <w:rPr>
          <w:rFonts w:eastAsia="標楷體"/>
        </w:rPr>
        <w:instrText xml:space="preserve"> HYPERLINK "http://www.labtud.com/article-673142-1.html" \t "_blank" </w:instrText>
      </w:r>
      <w:r w:rsidRPr="004B7671">
        <w:rPr>
          <w:rFonts w:eastAsia="標楷體"/>
        </w:rPr>
        <w:fldChar w:fldCharType="separate"/>
      </w:r>
      <w:proofErr w:type="gramStart"/>
      <w:r w:rsidRPr="004B7671">
        <w:rPr>
          <w:rFonts w:eastAsia="標楷體"/>
        </w:rPr>
        <w:t>微帶線</w:t>
      </w:r>
      <w:proofErr w:type="gramEnd"/>
      <w:r w:rsidRPr="004B7671">
        <w:rPr>
          <w:rFonts w:eastAsia="標楷體"/>
        </w:rPr>
        <w:fldChar w:fldCharType="end"/>
      </w:r>
      <w:proofErr w:type="gramStart"/>
      <w:r w:rsidRPr="004B7671">
        <w:rPr>
          <w:rFonts w:eastAsia="標楷體"/>
        </w:rPr>
        <w:t>的主模是</w:t>
      </w:r>
      <w:proofErr w:type="gramEnd"/>
      <w:r w:rsidRPr="004B7671">
        <w:rPr>
          <w:rFonts w:eastAsia="標楷體"/>
        </w:rPr>
        <w:t>准</w:t>
      </w:r>
      <w:r w:rsidRPr="004B7671">
        <w:rPr>
          <w:rFonts w:eastAsia="標楷體"/>
        </w:rPr>
        <w:t>TEM</w:t>
      </w:r>
      <w:r w:rsidRPr="004B7671">
        <w:rPr>
          <w:rFonts w:eastAsia="標楷體"/>
        </w:rPr>
        <w:t>波。</w:t>
      </w:r>
      <w:r w:rsidRPr="004B7671">
        <w:rPr>
          <w:rFonts w:eastAsia="標楷體" w:hint="eastAsia"/>
        </w:rPr>
        <w:t>以下為</w:t>
      </w:r>
      <w:r w:rsidRPr="004B7671">
        <w:rPr>
          <w:rFonts w:eastAsia="標楷體"/>
        </w:rPr>
        <w:t>帶狀線</w:t>
      </w:r>
      <w:r w:rsidRPr="004B7671">
        <w:rPr>
          <w:rFonts w:eastAsia="標楷體" w:hint="eastAsia"/>
        </w:rPr>
        <w:t>圖。</w:t>
      </w:r>
    </w:p>
    <w:p w:rsidR="004B7671" w:rsidRPr="00F64914" w:rsidRDefault="004B7671" w:rsidP="0084788E">
      <w:pPr>
        <w:ind w:firstLine="480"/>
        <w:jc w:val="center"/>
        <w:rPr>
          <w:rFonts w:eastAsia="標楷體"/>
          <w:sz w:val="28"/>
          <w:szCs w:val="28"/>
        </w:rPr>
      </w:pPr>
      <w:r w:rsidRPr="00F64914">
        <w:rPr>
          <w:rFonts w:eastAsia="標楷體" w:hint="eastAsia"/>
          <w:noProof/>
          <w:sz w:val="28"/>
          <w:szCs w:val="28"/>
        </w:rPr>
        <w:drawing>
          <wp:inline distT="0" distB="0" distL="0" distR="0">
            <wp:extent cx="3717925" cy="1906270"/>
            <wp:effectExtent l="0" t="0" r="0" b="0"/>
            <wp:docPr id="30" name="圖片 30" descr="strip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 descr="stripline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7925" cy="1906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671" w:rsidRPr="00F64914" w:rsidRDefault="0084788E" w:rsidP="004B7671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</w:rPr>
        <w:t xml:space="preserve">    </w:t>
      </w:r>
      <w:proofErr w:type="gramStart"/>
      <w:r w:rsidR="004B7671" w:rsidRPr="004B7671">
        <w:rPr>
          <w:rFonts w:eastAsia="標楷體"/>
        </w:rPr>
        <w:t>微帶線</w:t>
      </w:r>
      <w:proofErr w:type="gramEnd"/>
      <w:r w:rsidR="004B7671" w:rsidRPr="004B7671">
        <w:rPr>
          <w:rFonts w:eastAsia="標楷體"/>
        </w:rPr>
        <w:t>(</w:t>
      </w:r>
      <w:proofErr w:type="spellStart"/>
      <w:r w:rsidR="004B7671" w:rsidRPr="004B7671">
        <w:rPr>
          <w:rFonts w:eastAsia="標楷體"/>
        </w:rPr>
        <w:t>Microstrip</w:t>
      </w:r>
      <w:proofErr w:type="spellEnd"/>
      <w:r w:rsidR="004B7671" w:rsidRPr="004B7671">
        <w:rPr>
          <w:rFonts w:eastAsia="標楷體"/>
        </w:rPr>
        <w:t xml:space="preserve"> Line)</w:t>
      </w:r>
      <w:r w:rsidR="004B7671" w:rsidRPr="004B7671">
        <w:rPr>
          <w:rFonts w:eastAsia="標楷體"/>
        </w:rPr>
        <w:t>與地之間用電介質隔離開。印製導線的厚度、寬度、印製導線與地層的距離以及電介質的</w:t>
      </w:r>
      <w:proofErr w:type="gramStart"/>
      <w:r w:rsidR="004B7671" w:rsidRPr="004B7671">
        <w:rPr>
          <w:rFonts w:eastAsia="標楷體"/>
        </w:rPr>
        <w:t>介</w:t>
      </w:r>
      <w:proofErr w:type="gramEnd"/>
      <w:r w:rsidR="004B7671" w:rsidRPr="004B7671">
        <w:rPr>
          <w:rFonts w:eastAsia="標楷體"/>
        </w:rPr>
        <w:t>電常數決定了</w:t>
      </w:r>
      <w:proofErr w:type="gramStart"/>
      <w:r w:rsidR="004B7671" w:rsidRPr="004B7671">
        <w:rPr>
          <w:rFonts w:eastAsia="標楷體"/>
        </w:rPr>
        <w:t>微帶線的</w:t>
      </w:r>
      <w:proofErr w:type="gramEnd"/>
      <w:r w:rsidR="004B7671" w:rsidRPr="004B7671">
        <w:rPr>
          <w:rFonts w:eastAsia="標楷體"/>
        </w:rPr>
        <w:t>特性阻抗。線的厚度、寬度以及與地之間的距離是可控制的</w:t>
      </w:r>
      <w:r w:rsidR="004B7671" w:rsidRPr="004B7671">
        <w:rPr>
          <w:rFonts w:eastAsia="標楷體" w:hint="eastAsia"/>
        </w:rPr>
        <w:t>。</w:t>
      </w:r>
      <w:r w:rsidR="004B7671" w:rsidRPr="004B7671">
        <w:rPr>
          <w:rFonts w:eastAsia="標楷體"/>
        </w:rPr>
        <w:t>單位長度</w:t>
      </w:r>
      <w:proofErr w:type="gramStart"/>
      <w:r w:rsidR="004B7671" w:rsidRPr="004B7671">
        <w:rPr>
          <w:rFonts w:eastAsia="標楷體"/>
        </w:rPr>
        <w:t>微帶線的</w:t>
      </w:r>
      <w:proofErr w:type="gramEnd"/>
      <w:r w:rsidR="004B7671" w:rsidRPr="004B7671">
        <w:rPr>
          <w:rFonts w:eastAsia="標楷體"/>
        </w:rPr>
        <w:t>傳輸延遲時間，僅僅取決於</w:t>
      </w:r>
      <w:proofErr w:type="gramStart"/>
      <w:r w:rsidR="004B7671" w:rsidRPr="004B7671">
        <w:rPr>
          <w:rFonts w:eastAsia="標楷體"/>
        </w:rPr>
        <w:t>介</w:t>
      </w:r>
      <w:proofErr w:type="gramEnd"/>
      <w:r w:rsidR="004B7671" w:rsidRPr="004B7671">
        <w:rPr>
          <w:rFonts w:eastAsia="標楷體"/>
        </w:rPr>
        <w:t>電常數而與線的寬度或間隔無關。</w:t>
      </w:r>
      <w:r w:rsidR="004B7671" w:rsidRPr="004B7671">
        <w:rPr>
          <w:rFonts w:eastAsia="標楷體" w:hint="eastAsia"/>
        </w:rPr>
        <w:t>以下為</w:t>
      </w:r>
      <w:proofErr w:type="gramStart"/>
      <w:r w:rsidR="004B7671" w:rsidRPr="004B7671">
        <w:rPr>
          <w:rFonts w:eastAsia="標楷體"/>
        </w:rPr>
        <w:t>微帶線</w:t>
      </w:r>
      <w:r w:rsidR="004B7671" w:rsidRPr="004B7671">
        <w:rPr>
          <w:rFonts w:eastAsia="標楷體" w:hint="eastAsia"/>
        </w:rPr>
        <w:t>圖</w:t>
      </w:r>
      <w:proofErr w:type="gramEnd"/>
      <w:r w:rsidR="004B7671" w:rsidRPr="004B7671">
        <w:rPr>
          <w:rFonts w:eastAsia="標楷體" w:hint="eastAsia"/>
        </w:rPr>
        <w:t>。</w:t>
      </w:r>
    </w:p>
    <w:p w:rsidR="004B7671" w:rsidRPr="00F64914" w:rsidRDefault="004B7671" w:rsidP="004B7671">
      <w:pPr>
        <w:ind w:firstLine="480"/>
        <w:jc w:val="center"/>
        <w:rPr>
          <w:rFonts w:eastAsia="標楷體"/>
          <w:sz w:val="28"/>
          <w:szCs w:val="28"/>
        </w:rPr>
      </w:pPr>
      <w:r w:rsidRPr="00F64914">
        <w:rPr>
          <w:rFonts w:eastAsia="標楷體"/>
          <w:noProof/>
        </w:rPr>
        <w:drawing>
          <wp:inline distT="0" distB="0" distL="0" distR="0">
            <wp:extent cx="3166110" cy="1501140"/>
            <wp:effectExtent l="0" t="0" r="0" b="381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611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671" w:rsidRPr="004B7671" w:rsidRDefault="004B7671" w:rsidP="004B7671">
      <w:pPr>
        <w:pStyle w:val="a3"/>
        <w:spacing w:after="40"/>
        <w:ind w:leftChars="0" w:left="630"/>
        <w:jc w:val="both"/>
        <w:rPr>
          <w:rFonts w:eastAsia="標楷體"/>
        </w:rPr>
      </w:pPr>
      <w:r w:rsidRPr="004B7671">
        <w:rPr>
          <w:rFonts w:eastAsia="標楷體" w:hint="eastAsia"/>
        </w:rPr>
        <w:t>我們沒有製作</w:t>
      </w:r>
      <w:r w:rsidRPr="004B7671">
        <w:rPr>
          <w:rFonts w:eastAsia="標楷體"/>
        </w:rPr>
        <w:t>同軸</w:t>
      </w:r>
      <w:r w:rsidRPr="004B7671">
        <w:rPr>
          <w:rFonts w:eastAsia="標楷體" w:hint="eastAsia"/>
        </w:rPr>
        <w:t>纜</w:t>
      </w:r>
      <w:r w:rsidRPr="004B7671">
        <w:rPr>
          <w:rFonts w:eastAsia="標楷體"/>
        </w:rPr>
        <w:t>線</w:t>
      </w:r>
      <w:r w:rsidRPr="004B7671">
        <w:rPr>
          <w:rFonts w:eastAsia="標楷體" w:hint="eastAsia"/>
        </w:rPr>
        <w:t>跟</w:t>
      </w:r>
      <w:r w:rsidRPr="004B7671">
        <w:rPr>
          <w:rFonts w:eastAsia="標楷體"/>
        </w:rPr>
        <w:t>帶狀線</w:t>
      </w:r>
      <w:r w:rsidRPr="004B7671">
        <w:rPr>
          <w:rFonts w:eastAsia="標楷體" w:hint="eastAsia"/>
        </w:rPr>
        <w:t>的技術與機器。所以我們最後選擇了可以直接用蝕刻機完成的</w:t>
      </w:r>
      <w:proofErr w:type="gramStart"/>
      <w:r w:rsidRPr="004B7671">
        <w:rPr>
          <w:rFonts w:eastAsia="標楷體"/>
        </w:rPr>
        <w:t>微帶線</w:t>
      </w:r>
      <w:proofErr w:type="gramEnd"/>
      <w:r w:rsidRPr="004B7671">
        <w:rPr>
          <w:rFonts w:eastAsia="標楷體" w:hint="eastAsia"/>
        </w:rPr>
        <w:t>。</w:t>
      </w:r>
    </w:p>
    <w:p w:rsidR="00692125" w:rsidRDefault="00692125">
      <w:pPr>
        <w:widowControl/>
        <w:rPr>
          <w:rFonts w:eastAsia="標楷體"/>
          <w:sz w:val="28"/>
          <w:szCs w:val="28"/>
        </w:rPr>
      </w:pPr>
      <w:r>
        <w:rPr>
          <w:rFonts w:eastAsia="標楷體"/>
          <w:sz w:val="28"/>
          <w:szCs w:val="28"/>
        </w:rPr>
        <w:br w:type="page"/>
      </w:r>
    </w:p>
    <w:p w:rsidR="004B7671" w:rsidRPr="00692125" w:rsidRDefault="004B7671" w:rsidP="00692125">
      <w:pPr>
        <w:rPr>
          <w:rFonts w:eastAsia="標楷體"/>
          <w:sz w:val="28"/>
          <w:szCs w:val="28"/>
        </w:rPr>
      </w:pPr>
    </w:p>
    <w:p w:rsidR="004B7671" w:rsidRPr="00692125" w:rsidRDefault="0084788E" w:rsidP="00692125">
      <w:pPr>
        <w:rPr>
          <w:rFonts w:eastAsia="標楷體"/>
          <w:sz w:val="28"/>
          <w:szCs w:val="28"/>
        </w:rPr>
      </w:pPr>
      <w:r w:rsidRPr="00692125">
        <w:rPr>
          <w:rFonts w:eastAsia="標楷體" w:hint="eastAsia"/>
          <w:sz w:val="28"/>
          <w:szCs w:val="28"/>
        </w:rPr>
        <w:t>(3)</w:t>
      </w:r>
      <w:r w:rsidR="004B7671" w:rsidRPr="00692125">
        <w:rPr>
          <w:rFonts w:eastAsia="標楷體" w:hint="eastAsia"/>
          <w:sz w:val="28"/>
          <w:szCs w:val="28"/>
        </w:rPr>
        <w:t>LNA:</w:t>
      </w:r>
    </w:p>
    <w:p w:rsidR="004B7671" w:rsidRPr="00F64914" w:rsidRDefault="004B7671" w:rsidP="004B7671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 w:rsidRPr="004B7671">
        <w:rPr>
          <w:rFonts w:eastAsia="標楷體" w:hint="eastAsia"/>
        </w:rPr>
        <w:t xml:space="preserve">   </w:t>
      </w:r>
      <w:r w:rsidRPr="004B7671">
        <w:rPr>
          <w:rFonts w:eastAsia="標楷體" w:hint="eastAsia"/>
        </w:rPr>
        <w:t>我們</w:t>
      </w:r>
      <w:r w:rsidR="00AE048F">
        <w:rPr>
          <w:rFonts w:eastAsia="標楷體" w:hint="eastAsia"/>
        </w:rPr>
        <w:t>2.4GHz</w:t>
      </w:r>
      <w:r w:rsidRPr="004B7671">
        <w:rPr>
          <w:rFonts w:eastAsia="標楷體" w:hint="eastAsia"/>
        </w:rPr>
        <w:t>所選用的</w:t>
      </w:r>
      <w:r w:rsidRPr="004B7671">
        <w:rPr>
          <w:rFonts w:eastAsia="標楷體" w:hint="eastAsia"/>
        </w:rPr>
        <w:t>LNA</w:t>
      </w:r>
      <w:r w:rsidRPr="004B7671">
        <w:rPr>
          <w:rFonts w:eastAsia="標楷體" w:hint="eastAsia"/>
        </w:rPr>
        <w:t>為</w:t>
      </w:r>
      <w:r w:rsidRPr="004B7671">
        <w:rPr>
          <w:rFonts w:eastAsia="標楷體"/>
        </w:rPr>
        <w:t>SE2611T</w:t>
      </w:r>
      <w:r w:rsidRPr="004B7671">
        <w:rPr>
          <w:rFonts w:eastAsia="標楷體" w:hint="eastAsia"/>
        </w:rPr>
        <w:t>，他可以選擇用來放大</w:t>
      </w:r>
      <w:r w:rsidRPr="004B7671">
        <w:rPr>
          <w:rFonts w:eastAsia="標楷體" w:hint="eastAsia"/>
        </w:rPr>
        <w:t>2.4GHz</w:t>
      </w:r>
      <w:r w:rsidRPr="004B7671">
        <w:rPr>
          <w:rFonts w:eastAsia="標楷體" w:hint="eastAsia"/>
        </w:rPr>
        <w:t>的</w:t>
      </w:r>
      <w:r w:rsidRPr="004B7671">
        <w:rPr>
          <w:rFonts w:eastAsia="標楷體" w:hint="eastAsia"/>
        </w:rPr>
        <w:t>Wi-Fi</w:t>
      </w:r>
      <w:r w:rsidRPr="004B7671">
        <w:rPr>
          <w:rFonts w:eastAsia="標楷體" w:hint="eastAsia"/>
        </w:rPr>
        <w:t>、藍芽或者同時兩個都放大。這顆</w:t>
      </w:r>
      <w:r w:rsidRPr="004B7671">
        <w:rPr>
          <w:rFonts w:eastAsia="標楷體" w:hint="eastAsia"/>
        </w:rPr>
        <w:t>LNA</w:t>
      </w:r>
      <w:r w:rsidRPr="004B7671">
        <w:rPr>
          <w:rFonts w:eastAsia="標楷體" w:hint="eastAsia"/>
        </w:rPr>
        <w:t>工作電壓為</w:t>
      </w:r>
      <w:r w:rsidRPr="004B7671">
        <w:rPr>
          <w:rFonts w:eastAsia="標楷體" w:hint="eastAsia"/>
        </w:rPr>
        <w:t>2.7~4.8V</w:t>
      </w:r>
      <w:r w:rsidRPr="004B7671">
        <w:rPr>
          <w:rFonts w:eastAsia="標楷體" w:hint="eastAsia"/>
        </w:rPr>
        <w:t>，而且還需要</w:t>
      </w:r>
      <w:r w:rsidRPr="004B7671">
        <w:rPr>
          <w:rFonts w:eastAsia="標楷體" w:hint="eastAsia"/>
        </w:rPr>
        <w:t>3.3V 1MHz</w:t>
      </w:r>
      <w:r w:rsidRPr="004B7671">
        <w:rPr>
          <w:rFonts w:eastAsia="標楷體" w:hint="eastAsia"/>
        </w:rPr>
        <w:t>的</w:t>
      </w:r>
      <w:r w:rsidRPr="004B7671">
        <w:rPr>
          <w:rFonts w:eastAsia="標楷體" w:hint="eastAsia"/>
        </w:rPr>
        <w:t>clock</w:t>
      </w:r>
      <w:r w:rsidRPr="004B7671">
        <w:rPr>
          <w:rFonts w:eastAsia="標楷體" w:hint="eastAsia"/>
        </w:rPr>
        <w:t>。以下為</w:t>
      </w:r>
      <w:r w:rsidR="00692125">
        <w:rPr>
          <w:rFonts w:eastAsia="標楷體" w:hint="eastAsia"/>
        </w:rPr>
        <w:t>此</w:t>
      </w:r>
      <w:r w:rsidRPr="004B7671">
        <w:rPr>
          <w:rFonts w:eastAsia="標楷體" w:hint="eastAsia"/>
        </w:rPr>
        <w:t>LNA</w:t>
      </w:r>
      <w:r w:rsidRPr="004B7671">
        <w:rPr>
          <w:rFonts w:eastAsia="標楷體" w:hint="eastAsia"/>
        </w:rPr>
        <w:t>之腳位圖及內部電路圖。</w:t>
      </w:r>
    </w:p>
    <w:p w:rsidR="004B7671" w:rsidRPr="00F64914" w:rsidRDefault="004B7671" w:rsidP="004B7671">
      <w:pPr>
        <w:ind w:firstLine="480"/>
        <w:rPr>
          <w:rFonts w:eastAsia="標楷體"/>
          <w:sz w:val="28"/>
          <w:szCs w:val="28"/>
        </w:rPr>
      </w:pPr>
    </w:p>
    <w:p w:rsidR="004B7671" w:rsidRDefault="004B7671" w:rsidP="004B7671">
      <w:pPr>
        <w:ind w:firstLine="480"/>
        <w:jc w:val="center"/>
        <w:rPr>
          <w:rFonts w:eastAsia="標楷體"/>
          <w:sz w:val="28"/>
          <w:szCs w:val="28"/>
        </w:rPr>
      </w:pPr>
      <w:r w:rsidRPr="00F64914">
        <w:rPr>
          <w:rFonts w:eastAsia="標楷體"/>
          <w:noProof/>
          <w:sz w:val="28"/>
          <w:szCs w:val="28"/>
        </w:rPr>
        <w:drawing>
          <wp:inline distT="0" distB="0" distL="0" distR="0">
            <wp:extent cx="2225675" cy="2406650"/>
            <wp:effectExtent l="0" t="0" r="3175" b="0"/>
            <wp:docPr id="27" name="圖片 27" descr="se2611t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 descr="se2611t-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5675" cy="240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4914">
        <w:rPr>
          <w:rFonts w:eastAsia="標楷體"/>
          <w:noProof/>
          <w:sz w:val="28"/>
          <w:szCs w:val="28"/>
        </w:rPr>
        <w:drawing>
          <wp:inline distT="0" distB="0" distL="0" distR="0">
            <wp:extent cx="3321050" cy="2648585"/>
            <wp:effectExtent l="0" t="0" r="0" b="0"/>
            <wp:docPr id="26" name="圖片 26" descr="se2611t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7" descr="se2611t-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2648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64914">
        <w:rPr>
          <w:rFonts w:eastAsia="標楷體"/>
          <w:noProof/>
          <w:sz w:val="28"/>
          <w:szCs w:val="28"/>
        </w:rPr>
        <w:drawing>
          <wp:inline distT="0" distB="0" distL="0" distR="0">
            <wp:extent cx="5270500" cy="1854835"/>
            <wp:effectExtent l="0" t="0" r="6350" b="0"/>
            <wp:docPr id="24" name="圖片 24" descr="se2611t-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 descr="se2611t-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854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1616" w:rsidRDefault="001E1616">
      <w:pPr>
        <w:widowControl/>
        <w:rPr>
          <w:rFonts w:eastAsia="標楷體"/>
          <w:sz w:val="28"/>
          <w:szCs w:val="28"/>
        </w:rPr>
      </w:pPr>
      <w:r>
        <w:rPr>
          <w:rFonts w:eastAsia="標楷體"/>
          <w:sz w:val="28"/>
          <w:szCs w:val="28"/>
        </w:rPr>
        <w:br w:type="page"/>
      </w:r>
    </w:p>
    <w:p w:rsidR="00AE048F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</w:p>
    <w:p w:rsidR="00AE048F" w:rsidRDefault="001E1616" w:rsidP="001E1616">
      <w:pPr>
        <w:pStyle w:val="a3"/>
        <w:spacing w:after="40"/>
        <w:ind w:leftChars="0" w:left="630"/>
        <w:jc w:val="both"/>
        <w:rPr>
          <w:rFonts w:eastAsia="標楷體"/>
          <w:sz w:val="28"/>
          <w:szCs w:val="28"/>
        </w:rPr>
      </w:pPr>
      <w:r>
        <w:rPr>
          <w:rFonts w:eastAsia="標楷體" w:hint="eastAsia"/>
        </w:rPr>
        <w:t xml:space="preserve">    </w:t>
      </w:r>
      <w:r w:rsidR="00AE048F" w:rsidRPr="004B7671">
        <w:rPr>
          <w:rFonts w:eastAsia="標楷體" w:hint="eastAsia"/>
        </w:rPr>
        <w:t>我們</w:t>
      </w:r>
      <w:r w:rsidR="00AE048F">
        <w:rPr>
          <w:rFonts w:eastAsia="標楷體"/>
        </w:rPr>
        <w:t>5</w:t>
      </w:r>
      <w:r w:rsidR="00AE048F">
        <w:rPr>
          <w:rFonts w:eastAsia="標楷體" w:hint="eastAsia"/>
        </w:rPr>
        <w:t>GHz</w:t>
      </w:r>
      <w:r w:rsidR="00AE048F" w:rsidRPr="004B7671">
        <w:rPr>
          <w:rFonts w:eastAsia="標楷體" w:hint="eastAsia"/>
        </w:rPr>
        <w:t>所選用的</w:t>
      </w:r>
      <w:r w:rsidR="00AE048F" w:rsidRPr="004B7671">
        <w:rPr>
          <w:rFonts w:eastAsia="標楷體" w:hint="eastAsia"/>
        </w:rPr>
        <w:t>LNA</w:t>
      </w:r>
      <w:r w:rsidR="00AE048F" w:rsidRPr="004B7671">
        <w:rPr>
          <w:rFonts w:eastAsia="標楷體" w:hint="eastAsia"/>
        </w:rPr>
        <w:t>為</w:t>
      </w:r>
      <w:r w:rsidR="00AE048F" w:rsidRPr="004B7671">
        <w:rPr>
          <w:rFonts w:eastAsia="標楷體"/>
        </w:rPr>
        <w:t>SE26</w:t>
      </w:r>
      <w:r w:rsidR="00692125">
        <w:rPr>
          <w:rFonts w:eastAsia="標楷體"/>
        </w:rPr>
        <w:t>07</w:t>
      </w:r>
      <w:r w:rsidR="00AE048F" w:rsidRPr="004B7671">
        <w:rPr>
          <w:rFonts w:eastAsia="標楷體"/>
        </w:rPr>
        <w:t>T</w:t>
      </w:r>
      <w:r w:rsidR="00AE048F" w:rsidRPr="004B7671">
        <w:rPr>
          <w:rFonts w:eastAsia="標楷體" w:hint="eastAsia"/>
        </w:rPr>
        <w:t>。這顆</w:t>
      </w:r>
      <w:r w:rsidR="00AE048F" w:rsidRPr="004B7671">
        <w:rPr>
          <w:rFonts w:eastAsia="標楷體" w:hint="eastAsia"/>
        </w:rPr>
        <w:t>LNA</w:t>
      </w:r>
      <w:r w:rsidR="00AE048F" w:rsidRPr="004B7671">
        <w:rPr>
          <w:rFonts w:eastAsia="標楷體" w:hint="eastAsia"/>
        </w:rPr>
        <w:t>工作電壓為</w:t>
      </w:r>
      <w:r w:rsidR="00692125">
        <w:rPr>
          <w:rFonts w:eastAsia="標楷體"/>
        </w:rPr>
        <w:t>3.0</w:t>
      </w:r>
      <w:r w:rsidR="00AE048F" w:rsidRPr="004B7671">
        <w:rPr>
          <w:rFonts w:eastAsia="標楷體" w:hint="eastAsia"/>
        </w:rPr>
        <w:t>~4.8V</w:t>
      </w:r>
      <w:r w:rsidR="00AE048F" w:rsidRPr="004B7671">
        <w:rPr>
          <w:rFonts w:eastAsia="標楷體" w:hint="eastAsia"/>
        </w:rPr>
        <w:t>，而且還需要</w:t>
      </w:r>
      <w:r w:rsidR="00AE048F" w:rsidRPr="004B7671">
        <w:rPr>
          <w:rFonts w:eastAsia="標楷體" w:hint="eastAsia"/>
        </w:rPr>
        <w:t xml:space="preserve">3.3V </w:t>
      </w:r>
      <w:r w:rsidR="00692125">
        <w:rPr>
          <w:rFonts w:eastAsia="標楷體"/>
        </w:rPr>
        <w:t>3.33</w:t>
      </w:r>
      <w:r w:rsidR="00AE048F" w:rsidRPr="004B7671">
        <w:rPr>
          <w:rFonts w:eastAsia="標楷體" w:hint="eastAsia"/>
        </w:rPr>
        <w:t>MHz</w:t>
      </w:r>
      <w:r w:rsidR="00AE048F" w:rsidRPr="004B7671">
        <w:rPr>
          <w:rFonts w:eastAsia="標楷體" w:hint="eastAsia"/>
        </w:rPr>
        <w:t>的</w:t>
      </w:r>
      <w:r w:rsidR="00AE048F" w:rsidRPr="004B7671">
        <w:rPr>
          <w:rFonts w:eastAsia="標楷體" w:hint="eastAsia"/>
        </w:rPr>
        <w:t>clock</w:t>
      </w:r>
      <w:r w:rsidR="00AE048F" w:rsidRPr="004B7671">
        <w:rPr>
          <w:rFonts w:eastAsia="標楷體" w:hint="eastAsia"/>
        </w:rPr>
        <w:t>。以下為</w:t>
      </w:r>
      <w:r w:rsidR="00692125">
        <w:rPr>
          <w:rFonts w:eastAsia="標楷體" w:hint="eastAsia"/>
        </w:rPr>
        <w:t>此</w:t>
      </w:r>
      <w:r w:rsidR="00AE048F" w:rsidRPr="004B7671">
        <w:rPr>
          <w:rFonts w:eastAsia="標楷體" w:hint="eastAsia"/>
        </w:rPr>
        <w:t>LNA</w:t>
      </w:r>
      <w:r w:rsidR="00AE048F" w:rsidRPr="004B7671">
        <w:rPr>
          <w:rFonts w:eastAsia="標楷體" w:hint="eastAsia"/>
        </w:rPr>
        <w:t>之腳位圖及內部電路圖。</w:t>
      </w:r>
    </w:p>
    <w:p w:rsidR="00AE048F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  <w:r>
        <w:rPr>
          <w:noProof/>
        </w:rPr>
        <w:drawing>
          <wp:inline distT="0" distB="0" distL="0" distR="0" wp14:anchorId="2E59F714" wp14:editId="4BAC8AEA">
            <wp:extent cx="2905200" cy="2512800"/>
            <wp:effectExtent l="0" t="0" r="0" b="1905"/>
            <wp:docPr id="50" name="圖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05200" cy="25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48F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</w:p>
    <w:p w:rsidR="00AE048F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  <w:r>
        <w:rPr>
          <w:noProof/>
        </w:rPr>
        <w:drawing>
          <wp:inline distT="0" distB="0" distL="0" distR="0" wp14:anchorId="4B1AE0FB" wp14:editId="7064B08F">
            <wp:extent cx="5615940" cy="2359660"/>
            <wp:effectExtent l="0" t="0" r="3810" b="2540"/>
            <wp:docPr id="51" name="圖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35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48F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</w:p>
    <w:p w:rsidR="00AE048F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  <w:r>
        <w:rPr>
          <w:noProof/>
        </w:rPr>
        <w:drawing>
          <wp:inline distT="0" distB="0" distL="0" distR="0" wp14:anchorId="255F862C" wp14:editId="08745C09">
            <wp:extent cx="5615940" cy="2239010"/>
            <wp:effectExtent l="0" t="0" r="3810" b="8890"/>
            <wp:docPr id="52" name="圖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239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1616" w:rsidRDefault="001E1616">
      <w:pPr>
        <w:widowControl/>
        <w:rPr>
          <w:rFonts w:eastAsia="標楷體"/>
          <w:sz w:val="28"/>
          <w:szCs w:val="28"/>
        </w:rPr>
      </w:pPr>
      <w:r>
        <w:rPr>
          <w:rFonts w:eastAsia="標楷體"/>
          <w:sz w:val="28"/>
          <w:szCs w:val="28"/>
        </w:rPr>
        <w:br w:type="page"/>
      </w:r>
    </w:p>
    <w:p w:rsidR="00AE048F" w:rsidRPr="00F64914" w:rsidRDefault="00AE048F" w:rsidP="004B7671">
      <w:pPr>
        <w:ind w:firstLine="480"/>
        <w:jc w:val="center"/>
        <w:rPr>
          <w:rFonts w:eastAsia="標楷體"/>
          <w:sz w:val="28"/>
          <w:szCs w:val="28"/>
        </w:rPr>
      </w:pPr>
    </w:p>
    <w:p w:rsidR="004B7671" w:rsidRPr="0084788E" w:rsidRDefault="004B7671" w:rsidP="0084788E">
      <w:pPr>
        <w:pStyle w:val="a3"/>
        <w:spacing w:after="40"/>
        <w:ind w:leftChars="0" w:left="630"/>
        <w:jc w:val="both"/>
        <w:rPr>
          <w:rFonts w:eastAsia="標楷體"/>
        </w:rPr>
      </w:pPr>
      <w:r w:rsidRPr="0084788E">
        <w:rPr>
          <w:rFonts w:eastAsia="標楷體" w:hint="eastAsia"/>
        </w:rPr>
        <w:t>LNA</w:t>
      </w:r>
      <w:r w:rsidRPr="0084788E">
        <w:rPr>
          <w:rFonts w:eastAsia="標楷體" w:hint="eastAsia"/>
        </w:rPr>
        <w:t>的</w:t>
      </w:r>
      <w:r w:rsidRPr="0084788E">
        <w:rPr>
          <w:rFonts w:eastAsia="標楷體" w:hint="eastAsia"/>
        </w:rPr>
        <w:t>VCC</w:t>
      </w:r>
      <w:r w:rsidRPr="0084788E">
        <w:rPr>
          <w:rFonts w:eastAsia="標楷體"/>
        </w:rPr>
        <w:t>：</w:t>
      </w:r>
    </w:p>
    <w:p w:rsidR="0084788E" w:rsidRPr="004B7671" w:rsidRDefault="00956A16" w:rsidP="004B7671">
      <w:pPr>
        <w:pStyle w:val="a3"/>
        <w:spacing w:after="40"/>
        <w:ind w:leftChars="0" w:left="630"/>
        <w:jc w:val="both"/>
        <w:rPr>
          <w:rFonts w:eastAsia="標楷體"/>
        </w:rPr>
      </w:pPr>
      <w:r>
        <w:rPr>
          <w:rFonts w:eastAsia="標楷體" w:hint="eastAsia"/>
        </w:rPr>
        <w:t xml:space="preserve">    </w:t>
      </w:r>
      <w:r w:rsidR="002322E0">
        <w:rPr>
          <w:rFonts w:eastAsia="標楷體" w:hint="eastAsia"/>
        </w:rPr>
        <w:t>LNA</w:t>
      </w:r>
      <w:r w:rsidR="002322E0">
        <w:rPr>
          <w:rFonts w:eastAsia="標楷體" w:hint="eastAsia"/>
        </w:rPr>
        <w:t>所需的</w:t>
      </w:r>
      <w:r>
        <w:rPr>
          <w:rFonts w:eastAsia="標楷體" w:hint="eastAsia"/>
        </w:rPr>
        <w:t>直流的</w:t>
      </w:r>
      <w:r>
        <w:rPr>
          <w:rFonts w:eastAsia="標楷體" w:hint="eastAsia"/>
        </w:rPr>
        <w:t>3.3V</w:t>
      </w:r>
      <w:r>
        <w:rPr>
          <w:rFonts w:eastAsia="標楷體" w:hint="eastAsia"/>
        </w:rPr>
        <w:t>是利用</w:t>
      </w:r>
      <w:r w:rsidRPr="00956A16">
        <w:rPr>
          <w:rFonts w:eastAsia="標楷體"/>
        </w:rPr>
        <w:t>RT9187GSV</w:t>
      </w:r>
      <w:r>
        <w:rPr>
          <w:rFonts w:eastAsia="標楷體" w:hint="eastAsia"/>
        </w:rPr>
        <w:t>晶片</w:t>
      </w:r>
      <w:r w:rsidR="002322E0">
        <w:rPr>
          <w:rFonts w:eastAsia="標楷體" w:hint="eastAsia"/>
        </w:rPr>
        <w:t>來完成的</w:t>
      </w:r>
      <w:r>
        <w:rPr>
          <w:rFonts w:eastAsia="標楷體" w:hint="eastAsia"/>
        </w:rPr>
        <w:t>。</w:t>
      </w:r>
      <w:r w:rsidRPr="00956A16">
        <w:rPr>
          <w:rFonts w:eastAsia="標楷體" w:hint="eastAsia"/>
        </w:rPr>
        <w:t>RT918</w:t>
      </w:r>
      <w:r>
        <w:rPr>
          <w:rFonts w:eastAsia="標楷體" w:hint="eastAsia"/>
        </w:rPr>
        <w:t>7</w:t>
      </w:r>
      <w:r w:rsidRPr="00956A16">
        <w:rPr>
          <w:rFonts w:eastAsia="標楷體" w:hint="eastAsia"/>
        </w:rPr>
        <w:t>是高性能</w:t>
      </w:r>
      <w:r w:rsidRPr="00956A16">
        <w:rPr>
          <w:rFonts w:eastAsia="標楷體" w:hint="eastAsia"/>
        </w:rPr>
        <w:t xml:space="preserve">1A </w:t>
      </w:r>
      <w:r w:rsidRPr="00956A16">
        <w:rPr>
          <w:rFonts w:eastAsia="標楷體" w:hint="eastAsia"/>
        </w:rPr>
        <w:t>線性穩壓器，具有極高的</w:t>
      </w:r>
      <w:r w:rsidRPr="00956A16">
        <w:rPr>
          <w:rFonts w:eastAsia="標楷體" w:hint="eastAsia"/>
        </w:rPr>
        <w:t xml:space="preserve"> PSRR </w:t>
      </w:r>
      <w:r w:rsidRPr="00956A16">
        <w:rPr>
          <w:rFonts w:eastAsia="標楷體" w:hint="eastAsia"/>
        </w:rPr>
        <w:t>指標和超低壓差性能，是無線射頻應用的理想選擇。</w:t>
      </w:r>
      <w:r w:rsidRPr="00956A16">
        <w:rPr>
          <w:rFonts w:eastAsia="標楷體" w:hint="eastAsia"/>
        </w:rPr>
        <w:t xml:space="preserve">RT9187 </w:t>
      </w:r>
      <w:r w:rsidRPr="00956A16">
        <w:rPr>
          <w:rFonts w:eastAsia="標楷體" w:hint="eastAsia"/>
        </w:rPr>
        <w:t>具有雜訊消減端子，可以提供額外的雜訊消減效果。</w:t>
      </w:r>
    </w:p>
    <w:p w:rsidR="004B7671" w:rsidRPr="00F64914" w:rsidRDefault="00956A16" w:rsidP="004B7671">
      <w:pPr>
        <w:ind w:firstLine="480"/>
        <w:jc w:val="center"/>
        <w:rPr>
          <w:rFonts w:eastAsia="標楷體"/>
          <w:sz w:val="28"/>
          <w:szCs w:val="28"/>
        </w:rPr>
      </w:pPr>
      <w:r>
        <w:rPr>
          <w:noProof/>
        </w:rPr>
        <w:drawing>
          <wp:inline distT="0" distB="0" distL="0" distR="0">
            <wp:extent cx="2889885" cy="1664970"/>
            <wp:effectExtent l="0" t="0" r="5715" b="0"/>
            <wp:docPr id="55" name="圖片 55" descr="http://www.richtek.com/~/media/Richtek/Products/ProductSpecs/RT9187/en/Version1/41858ykan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6" descr="http://www.richtek.com/~/media/Richtek/Products/ProductSpecs/RT9187/en/Version1/41858ykanh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9885" cy="1664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B7671" w:rsidRPr="004B7671" w:rsidRDefault="004B7671" w:rsidP="004B7671">
      <w:pPr>
        <w:pStyle w:val="a3"/>
        <w:spacing w:after="40"/>
        <w:ind w:leftChars="0" w:left="630"/>
        <w:jc w:val="both"/>
        <w:rPr>
          <w:rFonts w:eastAsia="標楷體"/>
        </w:rPr>
      </w:pPr>
      <w:r w:rsidRPr="004B7671">
        <w:rPr>
          <w:rFonts w:eastAsia="標楷體" w:hint="eastAsia"/>
        </w:rPr>
        <w:t>3.3V CLOCK</w:t>
      </w:r>
      <w:r w:rsidRPr="004B7671">
        <w:rPr>
          <w:rFonts w:eastAsia="標楷體" w:hint="eastAsia"/>
        </w:rPr>
        <w:t>電路</w:t>
      </w:r>
      <w:r w:rsidRPr="004B7671">
        <w:rPr>
          <w:rFonts w:eastAsia="標楷體"/>
        </w:rPr>
        <w:t>：</w:t>
      </w:r>
    </w:p>
    <w:p w:rsidR="004B7671" w:rsidRPr="004B7671" w:rsidRDefault="004B7671" w:rsidP="004B7671">
      <w:pPr>
        <w:pStyle w:val="a3"/>
        <w:spacing w:after="40"/>
        <w:ind w:leftChars="0" w:left="630"/>
        <w:jc w:val="both"/>
        <w:rPr>
          <w:rFonts w:eastAsia="標楷體"/>
        </w:rPr>
      </w:pPr>
      <w:r w:rsidRPr="004B7671">
        <w:rPr>
          <w:rFonts w:eastAsia="標楷體"/>
        </w:rPr>
        <w:tab/>
      </w:r>
      <w:r w:rsidRPr="004B7671">
        <w:rPr>
          <w:rFonts w:eastAsia="標楷體" w:hint="eastAsia"/>
        </w:rPr>
        <w:t>3.3V</w:t>
      </w:r>
      <w:r w:rsidRPr="004B7671">
        <w:rPr>
          <w:rFonts w:eastAsia="標楷體" w:hint="eastAsia"/>
        </w:rPr>
        <w:t>的</w:t>
      </w:r>
      <w:r w:rsidRPr="004B7671">
        <w:rPr>
          <w:rFonts w:eastAsia="標楷體" w:hint="eastAsia"/>
        </w:rPr>
        <w:t>clock</w:t>
      </w:r>
      <w:r w:rsidRPr="004B7671">
        <w:rPr>
          <w:rFonts w:eastAsia="標楷體" w:hint="eastAsia"/>
        </w:rPr>
        <w:t>需要</w:t>
      </w:r>
      <w:r w:rsidR="001E1616">
        <w:rPr>
          <w:rFonts w:eastAsia="標楷體" w:hint="eastAsia"/>
        </w:rPr>
        <w:t>兩個頻率而且還要各自</w:t>
      </w:r>
      <w:r w:rsidRPr="004B7671">
        <w:rPr>
          <w:rFonts w:eastAsia="標楷體" w:hint="eastAsia"/>
        </w:rPr>
        <w:t>兩組相反的。我們試過</w:t>
      </w:r>
      <w:r w:rsidRPr="004B7671">
        <w:rPr>
          <w:rFonts w:eastAsia="標楷體" w:hint="eastAsia"/>
        </w:rPr>
        <w:t>555</w:t>
      </w:r>
      <w:r w:rsidRPr="004B7671">
        <w:rPr>
          <w:rFonts w:eastAsia="標楷體" w:hint="eastAsia"/>
        </w:rPr>
        <w:t>，再利用</w:t>
      </w:r>
      <w:r w:rsidRPr="004B7671">
        <w:rPr>
          <w:rFonts w:eastAsia="標楷體" w:hint="eastAsia"/>
        </w:rPr>
        <w:t>LM324</w:t>
      </w:r>
      <w:r w:rsidRPr="004B7671">
        <w:rPr>
          <w:rFonts w:eastAsia="標楷體" w:hint="eastAsia"/>
        </w:rPr>
        <w:t>降壓。我們買到的</w:t>
      </w:r>
      <w:r w:rsidRPr="004B7671">
        <w:rPr>
          <w:rFonts w:eastAsia="標楷體" w:hint="eastAsia"/>
        </w:rPr>
        <w:t>555</w:t>
      </w:r>
      <w:r w:rsidRPr="004B7671">
        <w:rPr>
          <w:rFonts w:eastAsia="標楷體" w:hint="eastAsia"/>
        </w:rPr>
        <w:t>產生的方波，大概到</w:t>
      </w:r>
      <w:r w:rsidRPr="004B7671">
        <w:rPr>
          <w:rFonts w:eastAsia="標楷體" w:hint="eastAsia"/>
        </w:rPr>
        <w:t>300kHz</w:t>
      </w:r>
      <w:r w:rsidRPr="004B7671">
        <w:rPr>
          <w:rFonts w:eastAsia="標楷體" w:hint="eastAsia"/>
        </w:rPr>
        <w:t>頻率就上不去了，無法達到</w:t>
      </w:r>
      <w:r w:rsidRPr="004B7671">
        <w:rPr>
          <w:rFonts w:eastAsia="標楷體" w:hint="eastAsia"/>
        </w:rPr>
        <w:t>1MHz</w:t>
      </w:r>
      <w:r w:rsidRPr="004B7671">
        <w:rPr>
          <w:rFonts w:eastAsia="標楷體" w:hint="eastAsia"/>
        </w:rPr>
        <w:t>，所以後來選用</w:t>
      </w:r>
      <w:r w:rsidRPr="004B7671">
        <w:rPr>
          <w:rFonts w:eastAsia="標楷體" w:hint="eastAsia"/>
        </w:rPr>
        <w:t>1MHz</w:t>
      </w:r>
      <w:r w:rsidRPr="004B7671">
        <w:rPr>
          <w:rFonts w:eastAsia="標楷體" w:hint="eastAsia"/>
        </w:rPr>
        <w:t>的石英震盪器製作。反向部分利用</w:t>
      </w:r>
      <w:r w:rsidRPr="004B7671">
        <w:rPr>
          <w:rFonts w:eastAsia="標楷體" w:hint="eastAsia"/>
        </w:rPr>
        <w:t>74LS04</w:t>
      </w:r>
      <w:r w:rsidRPr="004B7671">
        <w:rPr>
          <w:rFonts w:eastAsia="標楷體" w:hint="eastAsia"/>
        </w:rPr>
        <w:t>來完成。</w:t>
      </w:r>
      <w:r w:rsidRPr="004B7671">
        <w:rPr>
          <w:rFonts w:eastAsia="標楷體" w:hint="eastAsia"/>
        </w:rPr>
        <w:t>LM324</w:t>
      </w:r>
      <w:r w:rsidRPr="004B7671">
        <w:rPr>
          <w:rFonts w:eastAsia="標楷體" w:hint="eastAsia"/>
        </w:rPr>
        <w:t>也因為</w:t>
      </w:r>
      <w:r w:rsidRPr="004B7671">
        <w:rPr>
          <w:rFonts w:eastAsia="標楷體" w:hint="eastAsia"/>
        </w:rPr>
        <w:t>1MHz</w:t>
      </w:r>
      <w:r w:rsidRPr="004B7671">
        <w:rPr>
          <w:rFonts w:eastAsia="標楷體" w:hint="eastAsia"/>
        </w:rPr>
        <w:t>太快，大概到</w:t>
      </w:r>
      <w:r w:rsidRPr="004B7671">
        <w:rPr>
          <w:rFonts w:eastAsia="標楷體" w:hint="eastAsia"/>
        </w:rPr>
        <w:t>300kHz</w:t>
      </w:r>
      <w:r w:rsidRPr="004B7671">
        <w:rPr>
          <w:rFonts w:eastAsia="標楷體" w:hint="eastAsia"/>
        </w:rPr>
        <w:t>頻率就沒反應，而無法使用。所以使用</w:t>
      </w:r>
      <w:r w:rsidRPr="004B7671">
        <w:rPr>
          <w:rFonts w:eastAsia="標楷體" w:hint="eastAsia"/>
        </w:rPr>
        <w:t>3.3V</w:t>
      </w:r>
      <w:r w:rsidRPr="004B7671">
        <w:rPr>
          <w:rFonts w:eastAsia="標楷體" w:hint="eastAsia"/>
        </w:rPr>
        <w:t>的</w:t>
      </w:r>
      <w:proofErr w:type="spellStart"/>
      <w:r w:rsidRPr="004B7671">
        <w:rPr>
          <w:rFonts w:eastAsia="標楷體" w:hint="eastAsia"/>
        </w:rPr>
        <w:t>zener</w:t>
      </w:r>
      <w:proofErr w:type="spellEnd"/>
      <w:proofErr w:type="gramStart"/>
      <w:r w:rsidRPr="004B7671">
        <w:rPr>
          <w:rFonts w:eastAsia="標楷體" w:hint="eastAsia"/>
        </w:rPr>
        <w:t>來降壓</w:t>
      </w:r>
      <w:proofErr w:type="gramEnd"/>
      <w:r w:rsidRPr="004B7671">
        <w:rPr>
          <w:rFonts w:eastAsia="標楷體" w:hint="eastAsia"/>
        </w:rPr>
        <w:t>。以下為石英震盪器電路圖及</w:t>
      </w:r>
      <w:proofErr w:type="spellStart"/>
      <w:r w:rsidRPr="004B7671">
        <w:rPr>
          <w:rFonts w:eastAsia="標楷體" w:hint="eastAsia"/>
        </w:rPr>
        <w:t>zener</w:t>
      </w:r>
      <w:proofErr w:type="spellEnd"/>
      <w:r w:rsidRPr="004B7671">
        <w:rPr>
          <w:rFonts w:eastAsia="標楷體" w:hint="eastAsia"/>
        </w:rPr>
        <w:t>輸出之波形圖。</w:t>
      </w:r>
    </w:p>
    <w:p w:rsidR="004B7671" w:rsidRDefault="004B7671" w:rsidP="004B7671">
      <w:pPr>
        <w:pStyle w:val="a3"/>
        <w:spacing w:after="40"/>
        <w:ind w:leftChars="0" w:left="630"/>
        <w:jc w:val="both"/>
        <w:rPr>
          <w:rFonts w:eastAsia="標楷體"/>
        </w:rPr>
      </w:pPr>
      <w:r w:rsidRPr="004B7671">
        <w:rPr>
          <w:rFonts w:eastAsia="標楷體" w:hint="eastAsia"/>
          <w:noProof/>
        </w:rPr>
        <w:drawing>
          <wp:inline distT="0" distB="0" distL="0" distR="0">
            <wp:extent cx="3804285" cy="1612900"/>
            <wp:effectExtent l="0" t="0" r="5715" b="6350"/>
            <wp:docPr id="21" name="圖片 21" descr="os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 descr="osc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4285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7671">
        <w:rPr>
          <w:rFonts w:eastAsia="標楷體" w:hint="eastAsia"/>
          <w:noProof/>
        </w:rPr>
        <w:drawing>
          <wp:inline distT="0" distB="0" distL="0" distR="0">
            <wp:extent cx="3398520" cy="2553335"/>
            <wp:effectExtent l="0" t="0" r="0" b="0"/>
            <wp:docPr id="20" name="圖片 20" descr="Photo Jun 16, 10 32 50 P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Photo Jun 16, 10 32 50 PM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2553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E0" w:rsidRDefault="002322E0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430657" w:rsidRDefault="00430657" w:rsidP="004B7671">
      <w:pPr>
        <w:pStyle w:val="a3"/>
        <w:spacing w:after="40"/>
        <w:ind w:leftChars="0" w:left="630"/>
        <w:jc w:val="both"/>
        <w:rPr>
          <w:rFonts w:eastAsia="標楷體"/>
        </w:rPr>
      </w:pPr>
    </w:p>
    <w:p w:rsidR="00430657" w:rsidRPr="001E1616" w:rsidRDefault="00430657" w:rsidP="001E1616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1E1616">
        <w:rPr>
          <w:rFonts w:ascii="標楷體" w:eastAsia="標楷體" w:hint="eastAsia"/>
          <w:sz w:val="32"/>
        </w:rPr>
        <w:t>開發軟體</w:t>
      </w:r>
    </w:p>
    <w:p w:rsidR="00430657" w:rsidRPr="00CF42F3" w:rsidRDefault="00430657" w:rsidP="00430657">
      <w:pPr>
        <w:rPr>
          <w:rFonts w:eastAsia="標楷體"/>
        </w:rPr>
      </w:pPr>
    </w:p>
    <w:p w:rsidR="00430657" w:rsidRPr="001E1616" w:rsidRDefault="00430657" w:rsidP="001E1616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1E1616">
        <w:rPr>
          <w:rFonts w:eastAsia="標楷體" w:hint="eastAsia"/>
        </w:rPr>
        <w:t>控制板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Arduino 1.6.7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spellStart"/>
      <w:proofErr w:type="gramEnd"/>
      <w:r w:rsidR="00430657" w:rsidRPr="006D2660">
        <w:rPr>
          <w:rFonts w:eastAsia="標楷體"/>
        </w:rPr>
        <w:t>Codeblocks</w:t>
      </w:r>
      <w:proofErr w:type="spellEnd"/>
      <w:r w:rsidR="00430657" w:rsidRPr="006D2660">
        <w:rPr>
          <w:rFonts w:eastAsia="標楷體"/>
        </w:rPr>
        <w:t xml:space="preserve"> Arduino IDE (Release 20140626)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EAGLE 7.4.0</w:t>
      </w:r>
    </w:p>
    <w:p w:rsidR="00430657" w:rsidRPr="00CF42F3" w:rsidRDefault="00430657" w:rsidP="005E074C">
      <w:pPr>
        <w:pStyle w:val="a3"/>
        <w:spacing w:after="40"/>
        <w:ind w:leftChars="0" w:left="960"/>
        <w:jc w:val="both"/>
        <w:rPr>
          <w:rFonts w:eastAsia="標楷體"/>
        </w:rPr>
      </w:pPr>
      <w:r w:rsidRPr="00CF42F3">
        <w:rPr>
          <w:rFonts w:eastAsia="標楷體" w:hint="eastAsia"/>
        </w:rPr>
        <w:t>使用到的元件庫</w:t>
      </w:r>
      <w:r w:rsidRPr="00CF42F3">
        <w:rPr>
          <w:rFonts w:eastAsia="標楷體" w:hint="eastAsia"/>
        </w:rPr>
        <w:t>:EAGLE Library-RBBB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MIT inventory 2</w:t>
      </w:r>
    </w:p>
    <w:p w:rsidR="00430657" w:rsidRPr="001E1616" w:rsidRDefault="00430657" w:rsidP="001E1616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1E1616">
        <w:rPr>
          <w:rFonts w:eastAsia="標楷體" w:hint="eastAsia"/>
        </w:rPr>
        <w:t>LNA</w:t>
      </w:r>
      <w:r w:rsidRPr="001E1616">
        <w:rPr>
          <w:rFonts w:eastAsia="標楷體" w:hint="eastAsia"/>
        </w:rPr>
        <w:t>控制電路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EAGLE 7.4.0</w:t>
      </w:r>
    </w:p>
    <w:p w:rsidR="00430657" w:rsidRPr="00CF42F3" w:rsidRDefault="00430657" w:rsidP="005E074C">
      <w:pPr>
        <w:pStyle w:val="a3"/>
        <w:spacing w:after="40"/>
        <w:ind w:leftChars="0" w:left="960"/>
        <w:jc w:val="both"/>
        <w:rPr>
          <w:rFonts w:eastAsia="標楷體"/>
        </w:rPr>
      </w:pPr>
      <w:r w:rsidRPr="00CF42F3">
        <w:rPr>
          <w:rFonts w:eastAsia="標楷體" w:hint="eastAsia"/>
        </w:rPr>
        <w:t>使用到的元件庫</w:t>
      </w:r>
      <w:r w:rsidRPr="00CF42F3">
        <w:rPr>
          <w:rFonts w:eastAsia="標楷體" w:hint="eastAsia"/>
        </w:rPr>
        <w:t>:</w:t>
      </w:r>
      <w:r w:rsidRPr="00CF42F3">
        <w:rPr>
          <w:rFonts w:eastAsia="標楷體" w:hint="eastAsia"/>
        </w:rPr>
        <w:t>自訂元件庫</w:t>
      </w:r>
    </w:p>
    <w:p w:rsidR="00430657" w:rsidRPr="001E1616" w:rsidRDefault="00430657" w:rsidP="001E1616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1E1616">
        <w:rPr>
          <w:rFonts w:eastAsia="標楷體" w:hint="eastAsia"/>
        </w:rPr>
        <w:t>LNA</w:t>
      </w:r>
      <w:r w:rsidRPr="001E1616">
        <w:rPr>
          <w:rFonts w:eastAsia="標楷體" w:hint="eastAsia"/>
        </w:rPr>
        <w:t>匹配電路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Ansoft_HFSS_15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CorelDraw</w:t>
      </w:r>
    </w:p>
    <w:p w:rsidR="00430657" w:rsidRPr="00CF42F3" w:rsidRDefault="00430657" w:rsidP="005E074C">
      <w:pPr>
        <w:pStyle w:val="a3"/>
        <w:spacing w:after="40"/>
        <w:ind w:leftChars="0" w:left="960"/>
        <w:jc w:val="both"/>
        <w:rPr>
          <w:rFonts w:eastAsia="標楷體"/>
        </w:rPr>
      </w:pPr>
      <w:r w:rsidRPr="00CF42F3">
        <w:rPr>
          <w:rFonts w:eastAsia="標楷體" w:hint="eastAsia"/>
        </w:rPr>
        <w:t>用來將</w:t>
      </w:r>
      <w:proofErr w:type="spellStart"/>
      <w:r w:rsidRPr="00CF42F3">
        <w:rPr>
          <w:rFonts w:eastAsia="標楷體" w:hint="eastAsia"/>
        </w:rPr>
        <w:t>hfss</w:t>
      </w:r>
      <w:proofErr w:type="spellEnd"/>
      <w:r w:rsidRPr="00CF42F3">
        <w:rPr>
          <w:rFonts w:eastAsia="標楷體" w:hint="eastAsia"/>
        </w:rPr>
        <w:t>產生的</w:t>
      </w:r>
      <w:proofErr w:type="spellStart"/>
      <w:r w:rsidRPr="00CF42F3">
        <w:rPr>
          <w:rFonts w:eastAsia="標楷體" w:hint="eastAsia"/>
        </w:rPr>
        <w:t>dxf</w:t>
      </w:r>
      <w:proofErr w:type="spellEnd"/>
      <w:r w:rsidRPr="00CF42F3">
        <w:rPr>
          <w:rFonts w:eastAsia="標楷體" w:hint="eastAsia"/>
        </w:rPr>
        <w:t>轉換成</w:t>
      </w:r>
      <w:r w:rsidRPr="00CF42F3">
        <w:rPr>
          <w:rFonts w:eastAsia="標楷體" w:hint="eastAsia"/>
        </w:rPr>
        <w:t>pdf</w:t>
      </w:r>
    </w:p>
    <w:p w:rsidR="00430657" w:rsidRPr="001E1616" w:rsidRDefault="00430657" w:rsidP="001E1616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1E1616">
        <w:rPr>
          <w:rFonts w:eastAsia="標楷體" w:hint="eastAsia"/>
        </w:rPr>
        <w:t>5V</w:t>
      </w:r>
      <w:r w:rsidRPr="001E1616">
        <w:rPr>
          <w:rFonts w:eastAsia="標楷體" w:hint="eastAsia"/>
        </w:rPr>
        <w:t>轉</w:t>
      </w:r>
      <w:r w:rsidRPr="001E1616">
        <w:rPr>
          <w:rFonts w:eastAsia="標楷體" w:hint="eastAsia"/>
        </w:rPr>
        <w:t>3.3V</w:t>
      </w:r>
      <w:r w:rsidRPr="001E1616">
        <w:rPr>
          <w:rFonts w:eastAsia="標楷體" w:hint="eastAsia"/>
        </w:rPr>
        <w:t>變壓器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/>
        </w:rPr>
        <w:t>EAGLE 7.4.0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使用到的元件庫</w:t>
      </w:r>
      <w:r w:rsidR="00430657" w:rsidRPr="006D2660">
        <w:rPr>
          <w:rFonts w:eastAsia="標楷體" w:hint="eastAsia"/>
        </w:rPr>
        <w:t>:</w:t>
      </w:r>
      <w:r w:rsidR="00430657" w:rsidRPr="006D2660">
        <w:rPr>
          <w:rFonts w:eastAsia="標楷體" w:hint="eastAsia"/>
        </w:rPr>
        <w:t>自訂元件庫</w:t>
      </w:r>
    </w:p>
    <w:p w:rsidR="00430657" w:rsidRPr="005E074C" w:rsidRDefault="00430657" w:rsidP="005E074C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5E074C">
        <w:rPr>
          <w:rFonts w:ascii="標楷體" w:eastAsia="標楷體" w:hint="eastAsia"/>
          <w:sz w:val="32"/>
        </w:rPr>
        <w:t>展示</w:t>
      </w:r>
    </w:p>
    <w:p w:rsidR="00430657" w:rsidRPr="00CF42F3" w:rsidRDefault="00430657" w:rsidP="00430657">
      <w:pPr>
        <w:rPr>
          <w:rFonts w:eastAsia="標楷體"/>
        </w:rPr>
      </w:pPr>
    </w:p>
    <w:p w:rsidR="00430657" w:rsidRDefault="00430657" w:rsidP="005E074C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控制板</w:t>
      </w:r>
    </w:p>
    <w:p w:rsidR="00700813" w:rsidRPr="005E074C" w:rsidRDefault="00700813" w:rsidP="00700813">
      <w:pPr>
        <w:pStyle w:val="a3"/>
        <w:ind w:leftChars="0"/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使用雙</w:t>
      </w:r>
      <w:proofErr w:type="gramStart"/>
      <w:r w:rsidR="00430657" w:rsidRPr="006D2660">
        <w:rPr>
          <w:rFonts w:eastAsia="標楷體" w:hint="eastAsia"/>
        </w:rPr>
        <w:t>玻</w:t>
      </w:r>
      <w:proofErr w:type="gramEnd"/>
      <w:r w:rsidR="00430657" w:rsidRPr="006D2660">
        <w:rPr>
          <w:rFonts w:eastAsia="標楷體" w:hint="eastAsia"/>
        </w:rPr>
        <w:t>版。</w:t>
      </w:r>
      <w:proofErr w:type="gramStart"/>
      <w:r w:rsidR="00430657" w:rsidRPr="006D2660">
        <w:rPr>
          <w:rFonts w:eastAsia="標楷體" w:hint="eastAsia"/>
        </w:rPr>
        <w:t>佈</w:t>
      </w:r>
      <w:proofErr w:type="gramEnd"/>
      <w:r w:rsidR="00430657" w:rsidRPr="006D2660">
        <w:rPr>
          <w:rFonts w:eastAsia="標楷體" w:hint="eastAsia"/>
        </w:rPr>
        <w:t>線圖、</w:t>
      </w:r>
      <w:r w:rsidR="00430657" w:rsidRPr="006D2660">
        <w:rPr>
          <w:rFonts w:eastAsia="標楷體" w:hint="eastAsia"/>
        </w:rPr>
        <w:t>PCB-TOP Layer</w:t>
      </w:r>
      <w:r w:rsidR="00430657" w:rsidRPr="006D2660">
        <w:rPr>
          <w:rFonts w:eastAsia="標楷體" w:hint="eastAsia"/>
        </w:rPr>
        <w:t>、</w:t>
      </w:r>
      <w:r w:rsidR="00430657" w:rsidRPr="006D2660">
        <w:rPr>
          <w:rFonts w:eastAsia="標楷體" w:hint="eastAsia"/>
        </w:rPr>
        <w:t xml:space="preserve"> PCB-Bottom Layer</w:t>
      </w:r>
    </w:p>
    <w:p w:rsidR="00430657" w:rsidRPr="005E074C" w:rsidRDefault="00430657" w:rsidP="005E074C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正面</w:t>
      </w:r>
    </w:p>
    <w:p w:rsidR="002322E0" w:rsidRDefault="00430657" w:rsidP="005E074C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48A4B39E" wp14:editId="718B8DEF">
            <wp:extent cx="4910400" cy="2761200"/>
            <wp:effectExtent l="0" t="0" r="5080" b="1270"/>
            <wp:docPr id="12" name="圖片 12" descr="mai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in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2E0" w:rsidRDefault="002322E0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5E074C" w:rsidRPr="00CF42F3" w:rsidRDefault="005E074C" w:rsidP="00430657">
      <w:pPr>
        <w:rPr>
          <w:rFonts w:eastAsia="標楷體"/>
        </w:rPr>
      </w:pPr>
    </w:p>
    <w:p w:rsidR="002322E0" w:rsidRDefault="00430657" w:rsidP="002322E0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反面</w:t>
      </w:r>
    </w:p>
    <w:p w:rsidR="00430657" w:rsidRPr="002322E0" w:rsidRDefault="00430657" w:rsidP="002322E0">
      <w:pPr>
        <w:jc w:val="center"/>
        <w:rPr>
          <w:rFonts w:eastAsia="標楷體"/>
        </w:rPr>
      </w:pPr>
      <w:r w:rsidRPr="002322E0">
        <w:rPr>
          <w:noProof/>
        </w:rPr>
        <w:drawing>
          <wp:inline distT="0" distB="0" distL="0" distR="0" wp14:anchorId="4F248A7B" wp14:editId="47E16414">
            <wp:extent cx="4910400" cy="2761200"/>
            <wp:effectExtent l="0" t="0" r="5080" b="1270"/>
            <wp:docPr id="13" name="圖片 13" descr="main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ain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657" w:rsidRPr="005E074C" w:rsidRDefault="00430657" w:rsidP="002322E0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實際運作</w:t>
      </w:r>
    </w:p>
    <w:p w:rsidR="00430657" w:rsidRDefault="00430657" w:rsidP="005E074C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202229B9" wp14:editId="59A76FCD">
            <wp:extent cx="4910400" cy="2761200"/>
            <wp:effectExtent l="0" t="0" r="5080" b="1270"/>
            <wp:docPr id="14" name="圖片 14" descr="main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main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813" w:rsidRDefault="00700813" w:rsidP="005E074C">
      <w:pPr>
        <w:jc w:val="center"/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Bluetooth module (HC-05):</w:t>
      </w:r>
      <w:r w:rsidR="00430657" w:rsidRPr="006D2660">
        <w:rPr>
          <w:rFonts w:eastAsia="標楷體" w:hint="eastAsia"/>
        </w:rPr>
        <w:t>與手機溝通，</w:t>
      </w:r>
      <w:r w:rsidR="00430657" w:rsidRPr="006D2660">
        <w:rPr>
          <w:rFonts w:eastAsia="標楷體" w:hint="eastAsia"/>
        </w:rPr>
        <w:t>160NTD/</w:t>
      </w:r>
      <w:proofErr w:type="gramStart"/>
      <w:r w:rsidR="00430657" w:rsidRPr="006D2660">
        <w:rPr>
          <w:rFonts w:eastAsia="標楷體" w:hint="eastAsia"/>
        </w:rPr>
        <w:t>個</w:t>
      </w:r>
      <w:proofErr w:type="gramEnd"/>
    </w:p>
    <w:p w:rsidR="00700813" w:rsidRDefault="00430657" w:rsidP="005E074C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07790443" wp14:editId="48A52A53">
            <wp:extent cx="4572000" cy="2571750"/>
            <wp:effectExtent l="0" t="0" r="0" b="0"/>
            <wp:docPr id="15" name="圖片 15" descr="b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bt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813" w:rsidRDefault="00700813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700813" w:rsidRPr="00CF42F3" w:rsidRDefault="00700813" w:rsidP="005E074C">
      <w:pPr>
        <w:jc w:val="center"/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FT232 module:</w:t>
      </w:r>
      <w:r w:rsidR="00430657" w:rsidRPr="006D2660">
        <w:rPr>
          <w:rFonts w:eastAsia="標楷體" w:hint="eastAsia"/>
        </w:rPr>
        <w:t>與</w:t>
      </w:r>
      <w:r w:rsidR="00430657" w:rsidRPr="006D2660">
        <w:rPr>
          <w:rFonts w:eastAsia="標楷體" w:hint="eastAsia"/>
        </w:rPr>
        <w:t>PC</w:t>
      </w:r>
      <w:r w:rsidR="00430657" w:rsidRPr="006D2660">
        <w:rPr>
          <w:rFonts w:eastAsia="標楷體" w:hint="eastAsia"/>
        </w:rPr>
        <w:t>溝通</w:t>
      </w:r>
      <w:r w:rsidR="00430657" w:rsidRPr="006D2660">
        <w:rPr>
          <w:rFonts w:eastAsia="標楷體" w:hint="eastAsia"/>
        </w:rPr>
        <w:t xml:space="preserve">(Serial </w:t>
      </w:r>
      <w:proofErr w:type="spellStart"/>
      <w:r w:rsidR="00430657" w:rsidRPr="006D2660">
        <w:rPr>
          <w:rFonts w:eastAsia="標楷體" w:hint="eastAsia"/>
        </w:rPr>
        <w:t>Commucation</w:t>
      </w:r>
      <w:proofErr w:type="spellEnd"/>
      <w:r w:rsidR="00430657" w:rsidRPr="006D2660">
        <w:rPr>
          <w:rFonts w:eastAsia="標楷體" w:hint="eastAsia"/>
        </w:rPr>
        <w:t>)</w:t>
      </w:r>
      <w:r w:rsidR="00430657" w:rsidRPr="006D2660">
        <w:rPr>
          <w:rFonts w:eastAsia="標楷體" w:hint="eastAsia"/>
        </w:rPr>
        <w:t>、用來燒錄</w:t>
      </w:r>
      <w:r w:rsidR="00430657" w:rsidRPr="006D2660">
        <w:rPr>
          <w:rFonts w:eastAsia="標楷體" w:hint="eastAsia"/>
        </w:rPr>
        <w:t>ATmega328</w:t>
      </w:r>
      <w:r w:rsidR="00430657" w:rsidRPr="006D2660">
        <w:rPr>
          <w:rFonts w:eastAsia="標楷體" w:hint="eastAsia"/>
        </w:rPr>
        <w:t>的程式、供應</w:t>
      </w:r>
      <w:r w:rsidR="00430657" w:rsidRPr="006D2660">
        <w:rPr>
          <w:rFonts w:eastAsia="標楷體" w:hint="eastAsia"/>
        </w:rPr>
        <w:t>5V</w:t>
      </w:r>
      <w:r w:rsidR="00430657" w:rsidRPr="006D2660">
        <w:rPr>
          <w:rFonts w:eastAsia="標楷體" w:hint="eastAsia"/>
        </w:rPr>
        <w:t>給</w:t>
      </w:r>
      <w:r w:rsidR="00430657" w:rsidRPr="006D2660">
        <w:rPr>
          <w:rFonts w:eastAsia="標楷體" w:hint="eastAsia"/>
        </w:rPr>
        <w:t>ATmega328</w:t>
      </w:r>
      <w:r w:rsidR="00430657" w:rsidRPr="006D2660">
        <w:rPr>
          <w:rFonts w:eastAsia="標楷體" w:hint="eastAsia"/>
        </w:rPr>
        <w:t>，</w:t>
      </w:r>
      <w:r w:rsidR="00430657" w:rsidRPr="006D2660">
        <w:rPr>
          <w:rFonts w:eastAsia="標楷體" w:hint="eastAsia"/>
        </w:rPr>
        <w:t>180/</w:t>
      </w:r>
      <w:proofErr w:type="gramStart"/>
      <w:r w:rsidR="00430657" w:rsidRPr="006D2660">
        <w:rPr>
          <w:rFonts w:eastAsia="標楷體" w:hint="eastAsia"/>
        </w:rPr>
        <w:t>個</w:t>
      </w:r>
      <w:proofErr w:type="gramEnd"/>
    </w:p>
    <w:p w:rsidR="00430657" w:rsidRPr="005E074C" w:rsidRDefault="00430657" w:rsidP="005E074C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正面</w:t>
      </w:r>
    </w:p>
    <w:p w:rsidR="00430657" w:rsidRDefault="00430657" w:rsidP="005E074C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03557D89" wp14:editId="01BD99E9">
            <wp:extent cx="4204800" cy="2365200"/>
            <wp:effectExtent l="0" t="0" r="5715" b="0"/>
            <wp:docPr id="16" name="圖片 16" descr="b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bt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4800" cy="23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813" w:rsidRDefault="00700813" w:rsidP="005E074C">
      <w:pPr>
        <w:jc w:val="center"/>
        <w:rPr>
          <w:rFonts w:eastAsia="標楷體"/>
        </w:rPr>
      </w:pPr>
    </w:p>
    <w:p w:rsidR="00430657" w:rsidRPr="005E074C" w:rsidRDefault="00430657" w:rsidP="005E074C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反面</w:t>
      </w:r>
    </w:p>
    <w:p w:rsidR="00700813" w:rsidRDefault="00430657" w:rsidP="002322E0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61C62867" wp14:editId="0A08F06F">
            <wp:extent cx="4204800" cy="2365200"/>
            <wp:effectExtent l="0" t="0" r="5715" b="0"/>
            <wp:docPr id="11" name="圖片 11" descr="bt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bt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4800" cy="236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657" w:rsidRPr="00CF42F3" w:rsidRDefault="00430657" w:rsidP="005E074C">
      <w:pPr>
        <w:pStyle w:val="a3"/>
        <w:spacing w:after="40"/>
        <w:ind w:leftChars="0" w:left="960"/>
        <w:jc w:val="both"/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12V 2A</w:t>
      </w:r>
      <w:r w:rsidR="00430657" w:rsidRPr="006D2660">
        <w:rPr>
          <w:rFonts w:eastAsia="標楷體" w:hint="eastAsia"/>
        </w:rPr>
        <w:t>電源供應器</w:t>
      </w:r>
      <w:r w:rsidR="00430657" w:rsidRPr="006D2660">
        <w:rPr>
          <w:rFonts w:eastAsia="標楷體" w:hint="eastAsia"/>
        </w:rPr>
        <w:t>:120NTD/</w:t>
      </w:r>
      <w:proofErr w:type="gramStart"/>
      <w:r w:rsidR="00430657" w:rsidRPr="006D2660">
        <w:rPr>
          <w:rFonts w:eastAsia="標楷體" w:hint="eastAsia"/>
        </w:rPr>
        <w:t>個</w:t>
      </w:r>
      <w:proofErr w:type="gramEnd"/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 xml:space="preserve">ST-30 </w:t>
      </w:r>
      <w:r w:rsidR="00430657" w:rsidRPr="006D2660">
        <w:rPr>
          <w:rFonts w:eastAsia="標楷體" w:hint="eastAsia"/>
        </w:rPr>
        <w:t>步進馬達</w:t>
      </w:r>
      <w:r w:rsidR="00430657" w:rsidRPr="006D2660">
        <w:rPr>
          <w:rFonts w:eastAsia="標楷體" w:hint="eastAsia"/>
        </w:rPr>
        <w:t xml:space="preserve"> X2</w:t>
      </w:r>
      <w:r w:rsidR="00430657" w:rsidRPr="006D2660">
        <w:rPr>
          <w:rFonts w:eastAsia="標楷體" w:hint="eastAsia"/>
        </w:rPr>
        <w:t>。</w:t>
      </w:r>
      <w:r w:rsidR="00430657" w:rsidRPr="006D2660">
        <w:rPr>
          <w:rFonts w:eastAsia="標楷體" w:hint="eastAsia"/>
        </w:rPr>
        <w:t>260NTD/</w:t>
      </w:r>
      <w:proofErr w:type="gramStart"/>
      <w:r w:rsidR="00430657" w:rsidRPr="006D2660">
        <w:rPr>
          <w:rFonts w:eastAsia="標楷體" w:hint="eastAsia"/>
        </w:rPr>
        <w:t>個</w:t>
      </w:r>
      <w:proofErr w:type="gramEnd"/>
      <w:r w:rsidR="00430657" w:rsidRPr="006D2660">
        <w:rPr>
          <w:rFonts w:eastAsia="標楷體" w:hint="eastAsia"/>
        </w:rPr>
        <w:t>；圓盤是跟實驗室借的，木板額外請人裁切</w:t>
      </w:r>
    </w:p>
    <w:p w:rsidR="005E074C" w:rsidRDefault="00430657" w:rsidP="005E074C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13FC83DB" wp14:editId="595B1E81">
            <wp:extent cx="4910400" cy="2761200"/>
            <wp:effectExtent l="0" t="0" r="5080" b="1270"/>
            <wp:docPr id="10" name="圖片 10" descr="moto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otor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400" cy="276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0813" w:rsidRDefault="00700813" w:rsidP="00700813">
      <w:pPr>
        <w:pStyle w:val="a3"/>
        <w:spacing w:after="40"/>
        <w:ind w:leftChars="0" w:left="960"/>
        <w:jc w:val="both"/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ATmega328P</w:t>
      </w:r>
      <w:r w:rsidR="00430657" w:rsidRPr="006D2660">
        <w:rPr>
          <w:rFonts w:eastAsia="標楷體" w:hint="eastAsia"/>
        </w:rPr>
        <w:t>裡的程式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手機</w:t>
      </w:r>
      <w:r w:rsidR="00430657" w:rsidRPr="006D2660">
        <w:rPr>
          <w:rFonts w:eastAsia="標楷體" w:hint="eastAsia"/>
        </w:rPr>
        <w:t>APP:</w:t>
      </w:r>
      <w:r w:rsidR="00430657" w:rsidRPr="006D2660">
        <w:rPr>
          <w:rFonts w:eastAsia="標楷體" w:hint="eastAsia"/>
        </w:rPr>
        <w:t>與</w:t>
      </w:r>
      <w:r w:rsidR="00430657" w:rsidRPr="006D2660">
        <w:rPr>
          <w:rFonts w:eastAsia="標楷體" w:hint="eastAsia"/>
        </w:rPr>
        <w:t>Station</w:t>
      </w:r>
      <w:r w:rsidR="00430657" w:rsidRPr="006D2660">
        <w:rPr>
          <w:rFonts w:eastAsia="標楷體" w:hint="eastAsia"/>
        </w:rPr>
        <w:t>上的藍芽模組溝通</w:t>
      </w:r>
    </w:p>
    <w:p w:rsidR="005E074C" w:rsidRDefault="00430657" w:rsidP="00700813">
      <w:pPr>
        <w:jc w:val="center"/>
        <w:rPr>
          <w:rFonts w:eastAsia="標楷體"/>
        </w:rPr>
      </w:pPr>
      <w:r>
        <w:rPr>
          <w:noProof/>
        </w:rPr>
        <w:drawing>
          <wp:inline distT="0" distB="0" distL="0" distR="0" wp14:anchorId="17AE32AD" wp14:editId="10DADB56">
            <wp:extent cx="2437200" cy="4330800"/>
            <wp:effectExtent l="0" t="0" r="1270" b="0"/>
            <wp:docPr id="9" name="圖片 9" descr="ap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app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7200" cy="433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2ABD" w:rsidRDefault="009C2ABD" w:rsidP="00700813">
      <w:pPr>
        <w:jc w:val="center"/>
        <w:rPr>
          <w:rFonts w:eastAsia="標楷體"/>
        </w:rPr>
      </w:pPr>
    </w:p>
    <w:p w:rsidR="00430657" w:rsidRPr="005E074C" w:rsidRDefault="00430657" w:rsidP="002322E0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LNA</w:t>
      </w:r>
      <w:r w:rsidRPr="005E074C">
        <w:rPr>
          <w:rFonts w:eastAsia="標楷體" w:hint="eastAsia"/>
        </w:rPr>
        <w:t>控制電路</w:t>
      </w:r>
    </w:p>
    <w:p w:rsidR="00430657" w:rsidRPr="00CF42F3" w:rsidRDefault="00430657" w:rsidP="00430657">
      <w:pPr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將</w:t>
      </w:r>
      <w:r w:rsidR="00430657" w:rsidRPr="006D2660">
        <w:rPr>
          <w:rFonts w:eastAsia="標楷體" w:hint="eastAsia"/>
        </w:rPr>
        <w:t>LNA</w:t>
      </w:r>
      <w:r w:rsidR="00430657" w:rsidRPr="006D2660">
        <w:rPr>
          <w:rFonts w:eastAsia="標楷體" w:hint="eastAsia"/>
        </w:rPr>
        <w:t>匹配電路上的四個</w:t>
      </w:r>
      <w:r w:rsidR="00430657" w:rsidRPr="006D2660">
        <w:rPr>
          <w:rFonts w:eastAsia="標楷體" w:hint="eastAsia"/>
        </w:rPr>
        <w:t>LNA</w:t>
      </w:r>
      <w:r w:rsidR="00430657" w:rsidRPr="006D2660">
        <w:rPr>
          <w:rFonts w:eastAsia="標楷體" w:hint="eastAsia"/>
        </w:rPr>
        <w:t>腳為拉出來，加上供電腳位、</w:t>
      </w:r>
      <w:r w:rsidR="00430657" w:rsidRPr="006D2660">
        <w:rPr>
          <w:rFonts w:eastAsia="標楷體" w:hint="eastAsia"/>
        </w:rPr>
        <w:t>1MHz</w:t>
      </w:r>
      <w:r w:rsidR="00430657" w:rsidRPr="006D2660">
        <w:rPr>
          <w:rFonts w:eastAsia="標楷體" w:hint="eastAsia"/>
        </w:rPr>
        <w:t>震盪頻率產生器</w:t>
      </w:r>
    </w:p>
    <w:p w:rsidR="00700813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使用雙</w:t>
      </w:r>
      <w:proofErr w:type="gramStart"/>
      <w:r w:rsidR="00430657" w:rsidRPr="006D2660">
        <w:rPr>
          <w:rFonts w:eastAsia="標楷體" w:hint="eastAsia"/>
        </w:rPr>
        <w:t>玻</w:t>
      </w:r>
      <w:proofErr w:type="gramEnd"/>
      <w:r w:rsidR="00430657" w:rsidRPr="006D2660">
        <w:rPr>
          <w:rFonts w:eastAsia="標楷體" w:hint="eastAsia"/>
        </w:rPr>
        <w:t>版。</w:t>
      </w:r>
      <w:proofErr w:type="gramStart"/>
      <w:r w:rsidR="00430657" w:rsidRPr="006D2660">
        <w:rPr>
          <w:rFonts w:eastAsia="標楷體" w:hint="eastAsia"/>
        </w:rPr>
        <w:t>佈</w:t>
      </w:r>
      <w:proofErr w:type="gramEnd"/>
      <w:r w:rsidR="00430657" w:rsidRPr="006D2660">
        <w:rPr>
          <w:rFonts w:eastAsia="標楷體" w:hint="eastAsia"/>
        </w:rPr>
        <w:t>線圖、</w:t>
      </w:r>
      <w:r w:rsidR="00430657" w:rsidRPr="006D2660">
        <w:rPr>
          <w:rFonts w:eastAsia="標楷體" w:hint="eastAsia"/>
        </w:rPr>
        <w:t>PCB-TOP Layer</w:t>
      </w:r>
      <w:r w:rsidR="00430657" w:rsidRPr="006D2660">
        <w:rPr>
          <w:rFonts w:eastAsia="標楷體" w:hint="eastAsia"/>
        </w:rPr>
        <w:t>、</w:t>
      </w:r>
      <w:r w:rsidR="00430657" w:rsidRPr="006D2660">
        <w:rPr>
          <w:rFonts w:eastAsia="標楷體" w:hint="eastAsia"/>
        </w:rPr>
        <w:t xml:space="preserve"> PCB-Bottom Layer</w:t>
      </w:r>
    </w:p>
    <w:p w:rsidR="00430657" w:rsidRDefault="00700813" w:rsidP="00700813">
      <w:pPr>
        <w:pStyle w:val="a3"/>
        <w:spacing w:after="40"/>
        <w:ind w:leftChars="0" w:left="960"/>
        <w:jc w:val="center"/>
        <w:rPr>
          <w:rFonts w:eastAsia="標楷體"/>
        </w:rPr>
      </w:pPr>
      <w:r>
        <w:rPr>
          <w:rFonts w:eastAsia="標楷體" w:hint="eastAsia"/>
          <w:noProof/>
        </w:rPr>
        <w:drawing>
          <wp:inline distT="0" distB="0" distL="0" distR="0" wp14:anchorId="5AA23B95" wp14:editId="1CD4A669">
            <wp:extent cx="4295638" cy="2881223"/>
            <wp:effectExtent l="0" t="0" r="0" b="0"/>
            <wp:docPr id="53" name="圖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IMG_0022.JPG"/>
                    <pic:cNvPicPr/>
                  </pic:nvPicPr>
                  <pic:blipFill rotWithShape="1"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980" t="22938" r="9508" b="8636"/>
                    <a:stretch/>
                  </pic:blipFill>
                  <pic:spPr bwMode="auto">
                    <a:xfrm rot="10800000">
                      <a:off x="0" y="0"/>
                      <a:ext cx="4296890" cy="28820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322E0" w:rsidRDefault="002322E0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700813" w:rsidRPr="00700813" w:rsidRDefault="00700813" w:rsidP="00700813">
      <w:pPr>
        <w:pStyle w:val="a3"/>
        <w:spacing w:after="40"/>
        <w:ind w:leftChars="0" w:left="960"/>
        <w:jc w:val="both"/>
        <w:rPr>
          <w:rFonts w:eastAsia="標楷體"/>
        </w:rPr>
      </w:pPr>
    </w:p>
    <w:p w:rsidR="00430657" w:rsidRPr="005E074C" w:rsidRDefault="00430657" w:rsidP="005E074C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LNA</w:t>
      </w:r>
      <w:r w:rsidRPr="005E074C">
        <w:rPr>
          <w:rFonts w:eastAsia="標楷體" w:hint="eastAsia"/>
        </w:rPr>
        <w:t>匹配電路</w:t>
      </w:r>
    </w:p>
    <w:p w:rsidR="00430657" w:rsidRPr="00CF42F3" w:rsidRDefault="00430657" w:rsidP="00430657">
      <w:pPr>
        <w:rPr>
          <w:rFonts w:eastAsia="標楷體"/>
        </w:rPr>
      </w:pPr>
    </w:p>
    <w:p w:rsidR="00430657" w:rsidRDefault="006D2660" w:rsidP="006D2660">
      <w:pPr>
        <w:spacing w:after="40"/>
        <w:ind w:firstLine="480"/>
        <w:jc w:val="both"/>
        <w:rPr>
          <w:rFonts w:eastAsia="標楷體"/>
        </w:rPr>
      </w:pPr>
      <w:proofErr w:type="gramStart"/>
      <w:r w:rsidRPr="006D2660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使用雙</w:t>
      </w:r>
      <w:proofErr w:type="gramStart"/>
      <w:r w:rsidR="00430657" w:rsidRPr="006D2660">
        <w:rPr>
          <w:rFonts w:eastAsia="標楷體" w:hint="eastAsia"/>
        </w:rPr>
        <w:t>玻</w:t>
      </w:r>
      <w:proofErr w:type="gramEnd"/>
      <w:r w:rsidR="00430657" w:rsidRPr="006D2660">
        <w:rPr>
          <w:rFonts w:eastAsia="標楷體" w:hint="eastAsia"/>
        </w:rPr>
        <w:t>版，電路</w:t>
      </w:r>
    </w:p>
    <w:p w:rsidR="0043399D" w:rsidRDefault="0043399D" w:rsidP="0043399D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>
        <w:rPr>
          <w:rFonts w:eastAsia="標楷體" w:hint="eastAsia"/>
        </w:rPr>
        <w:t>利用</w:t>
      </w:r>
      <w:r>
        <w:rPr>
          <w:rFonts w:eastAsia="標楷體" w:hint="eastAsia"/>
        </w:rPr>
        <w:t>HFSS</w:t>
      </w:r>
      <w:r>
        <w:rPr>
          <w:rFonts w:eastAsia="標楷體" w:hint="eastAsia"/>
        </w:rPr>
        <w:t>畫出的</w:t>
      </w:r>
      <w:r w:rsidRPr="0043399D">
        <w:rPr>
          <w:rFonts w:eastAsia="標楷體" w:hint="eastAsia"/>
        </w:rPr>
        <w:t>威爾金森功率分配器</w:t>
      </w:r>
    </w:p>
    <w:p w:rsidR="0043399D" w:rsidRDefault="0043399D" w:rsidP="006D2660">
      <w:pPr>
        <w:spacing w:after="40"/>
        <w:ind w:firstLine="480"/>
        <w:jc w:val="both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>
            <wp:extent cx="5615940" cy="3395980"/>
            <wp:effectExtent l="0" t="0" r="3810" b="0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威爾金森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3395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99D" w:rsidRDefault="0043399D" w:rsidP="006D2660">
      <w:pPr>
        <w:spacing w:after="40"/>
        <w:ind w:firstLine="480"/>
        <w:jc w:val="both"/>
        <w:rPr>
          <w:rFonts w:eastAsia="標楷體"/>
        </w:rPr>
      </w:pPr>
    </w:p>
    <w:p w:rsidR="0043399D" w:rsidRPr="0043399D" w:rsidRDefault="0043399D" w:rsidP="0043399D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>
        <w:rPr>
          <w:rFonts w:eastAsia="標楷體" w:hint="eastAsia"/>
        </w:rPr>
        <w:t>利用</w:t>
      </w:r>
      <w:r>
        <w:rPr>
          <w:rFonts w:eastAsia="標楷體" w:hint="eastAsia"/>
        </w:rPr>
        <w:t>HFSS</w:t>
      </w:r>
      <w:r>
        <w:rPr>
          <w:rFonts w:eastAsia="標楷體" w:hint="eastAsia"/>
        </w:rPr>
        <w:t>畫出的</w:t>
      </w:r>
      <w:r w:rsidRPr="0043399D">
        <w:rPr>
          <w:rFonts w:eastAsia="標楷體" w:hint="eastAsia"/>
        </w:rPr>
        <w:t>威爾金森功率分配器</w:t>
      </w:r>
      <w:r>
        <w:rPr>
          <w:rFonts w:eastAsia="標楷體" w:hint="eastAsia"/>
        </w:rPr>
        <w:t>的</w:t>
      </w:r>
      <w:r w:rsidRPr="0084788E">
        <w:rPr>
          <w:rFonts w:eastAsia="標楷體" w:hint="eastAsia"/>
        </w:rPr>
        <w:t>反射係數</w:t>
      </w:r>
      <w:r>
        <w:rPr>
          <w:rFonts w:eastAsia="標楷體" w:hint="eastAsia"/>
        </w:rPr>
        <w:t>模擬圖</w:t>
      </w:r>
    </w:p>
    <w:p w:rsidR="0043399D" w:rsidRDefault="0043399D" w:rsidP="006D2660">
      <w:pPr>
        <w:spacing w:after="40"/>
        <w:ind w:firstLine="480"/>
        <w:jc w:val="both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 wp14:anchorId="64EA6CA4" wp14:editId="1056CA9D">
            <wp:extent cx="5615940" cy="2731135"/>
            <wp:effectExtent l="0" t="0" r="381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2510122_801805439942188_1089690748_o.jp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5940" cy="273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399D" w:rsidRDefault="0043399D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43399D" w:rsidRPr="006D2660" w:rsidRDefault="0043399D" w:rsidP="006D2660">
      <w:pPr>
        <w:spacing w:after="40"/>
        <w:ind w:firstLine="480"/>
        <w:jc w:val="both"/>
        <w:rPr>
          <w:rFonts w:eastAsia="標楷體"/>
        </w:rPr>
      </w:pPr>
    </w:p>
    <w:p w:rsidR="00C20EFD" w:rsidRPr="00CF42F3" w:rsidRDefault="00D66D62" w:rsidP="00C20EFD">
      <w:pPr>
        <w:pStyle w:val="a3"/>
        <w:numPr>
          <w:ilvl w:val="0"/>
          <w:numId w:val="24"/>
        </w:numPr>
        <w:ind w:leftChars="0"/>
        <w:rPr>
          <w:rFonts w:eastAsia="標楷體"/>
        </w:rPr>
      </w:pPr>
      <w:r>
        <w:rPr>
          <w:rFonts w:eastAsia="標楷體" w:hint="eastAsia"/>
        </w:rPr>
        <w:t>正面</w:t>
      </w:r>
    </w:p>
    <w:p w:rsidR="00C20EFD" w:rsidRDefault="00D66D62" w:rsidP="00C20EFD">
      <w:pPr>
        <w:pStyle w:val="a3"/>
        <w:ind w:leftChars="0"/>
        <w:jc w:val="center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>
            <wp:extent cx="3962400" cy="3488055"/>
            <wp:effectExtent l="0" t="0" r="0" b="0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hoto 1-11-16, 3 07 21 PM.jpg"/>
                    <pic:cNvPicPr/>
                  </pic:nvPicPr>
                  <pic:blipFill rotWithShape="1"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38" t="17187" r="15705"/>
                    <a:stretch/>
                  </pic:blipFill>
                  <pic:spPr bwMode="auto">
                    <a:xfrm>
                      <a:off x="0" y="0"/>
                      <a:ext cx="3962400" cy="34880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0657" w:rsidRPr="005E074C" w:rsidRDefault="00430657" w:rsidP="005E074C">
      <w:pPr>
        <w:pStyle w:val="a3"/>
        <w:numPr>
          <w:ilvl w:val="0"/>
          <w:numId w:val="15"/>
        </w:numPr>
        <w:ind w:leftChars="0"/>
        <w:rPr>
          <w:rFonts w:eastAsia="標楷體"/>
        </w:rPr>
      </w:pPr>
      <w:r w:rsidRPr="005E074C">
        <w:rPr>
          <w:rFonts w:eastAsia="標楷體" w:hint="eastAsia"/>
        </w:rPr>
        <w:t>5V</w:t>
      </w:r>
      <w:r w:rsidRPr="005E074C">
        <w:rPr>
          <w:rFonts w:eastAsia="標楷體" w:hint="eastAsia"/>
        </w:rPr>
        <w:t>轉</w:t>
      </w:r>
      <w:r w:rsidRPr="005E074C">
        <w:rPr>
          <w:rFonts w:eastAsia="標楷體" w:hint="eastAsia"/>
        </w:rPr>
        <w:t>3.3V</w:t>
      </w:r>
      <w:r w:rsidRPr="005E074C">
        <w:rPr>
          <w:rFonts w:eastAsia="標楷體" w:hint="eastAsia"/>
        </w:rPr>
        <w:t>變壓器</w:t>
      </w:r>
    </w:p>
    <w:p w:rsidR="00430657" w:rsidRPr="00CF42F3" w:rsidRDefault="00430657" w:rsidP="00430657">
      <w:pPr>
        <w:rPr>
          <w:rFonts w:eastAsia="標楷體"/>
        </w:rPr>
      </w:pP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使用雙</w:t>
      </w:r>
      <w:proofErr w:type="gramStart"/>
      <w:r w:rsidR="00430657" w:rsidRPr="006D2660">
        <w:rPr>
          <w:rFonts w:eastAsia="標楷體" w:hint="eastAsia"/>
        </w:rPr>
        <w:t>玻</w:t>
      </w:r>
      <w:proofErr w:type="gramEnd"/>
      <w:r w:rsidR="00430657" w:rsidRPr="006D2660">
        <w:rPr>
          <w:rFonts w:eastAsia="標楷體" w:hint="eastAsia"/>
        </w:rPr>
        <w:t>版，電路、</w:t>
      </w:r>
      <w:r w:rsidR="00430657" w:rsidRPr="006D2660">
        <w:rPr>
          <w:rFonts w:eastAsia="標楷體" w:hint="eastAsia"/>
        </w:rPr>
        <w:t>PCB-TOP Layer</w:t>
      </w:r>
      <w:r w:rsidR="00430657" w:rsidRPr="006D2660">
        <w:rPr>
          <w:rFonts w:eastAsia="標楷體" w:hint="eastAsia"/>
        </w:rPr>
        <w:t>、</w:t>
      </w:r>
      <w:r w:rsidR="00430657" w:rsidRPr="006D2660">
        <w:rPr>
          <w:rFonts w:eastAsia="標楷體" w:hint="eastAsia"/>
        </w:rPr>
        <w:t xml:space="preserve"> PCB-Bottom Layer</w:t>
      </w:r>
    </w:p>
    <w:p w:rsidR="00430657" w:rsidRPr="006D2660" w:rsidRDefault="006D2660" w:rsidP="006D2660">
      <w:pPr>
        <w:spacing w:after="40"/>
        <w:ind w:left="480"/>
        <w:jc w:val="both"/>
        <w:rPr>
          <w:rFonts w:eastAsia="標楷體"/>
        </w:rPr>
      </w:pPr>
      <w:proofErr w:type="gramStart"/>
      <w:r w:rsidRPr="006D2660">
        <w:rPr>
          <w:rFonts w:ascii="標楷體" w:eastAsia="標楷體" w:hAnsi="標楷體" w:hint="eastAsia"/>
        </w:rPr>
        <w:t>‧</w:t>
      </w:r>
      <w:proofErr w:type="gramEnd"/>
      <w:r w:rsidR="00430657" w:rsidRPr="006D2660">
        <w:rPr>
          <w:rFonts w:eastAsia="標楷體" w:hint="eastAsia"/>
        </w:rPr>
        <w:t>LDO</w:t>
      </w:r>
      <w:r w:rsidR="00430657" w:rsidRPr="006D2660">
        <w:rPr>
          <w:rFonts w:eastAsia="標楷體" w:hint="eastAsia"/>
        </w:rPr>
        <w:t>晶片</w:t>
      </w:r>
      <w:r w:rsidR="00430657" w:rsidRPr="006D2660">
        <w:rPr>
          <w:rFonts w:eastAsia="標楷體" w:hint="eastAsia"/>
        </w:rPr>
        <w:t>:RT9187GSV</w:t>
      </w:r>
    </w:p>
    <w:p w:rsidR="00C20EFD" w:rsidRDefault="00700813" w:rsidP="00700813">
      <w:pPr>
        <w:pStyle w:val="a3"/>
        <w:spacing w:after="40"/>
        <w:ind w:leftChars="0" w:left="630"/>
        <w:jc w:val="center"/>
        <w:rPr>
          <w:rFonts w:eastAsia="標楷體"/>
        </w:rPr>
      </w:pPr>
      <w:r>
        <w:rPr>
          <w:rFonts w:eastAsia="標楷體"/>
          <w:noProof/>
        </w:rPr>
        <w:drawing>
          <wp:inline distT="0" distB="0" distL="0" distR="0">
            <wp:extent cx="3135600" cy="2847600"/>
            <wp:effectExtent l="0" t="8572" r="0" b="0"/>
            <wp:docPr id="54" name="圖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IMG_0021.JPG"/>
                    <pic:cNvPicPr/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341" t="25601" r="7204"/>
                    <a:stretch/>
                  </pic:blipFill>
                  <pic:spPr bwMode="auto">
                    <a:xfrm rot="5400000">
                      <a:off x="0" y="0"/>
                      <a:ext cx="3135600" cy="28476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20EFD" w:rsidRDefault="00C20EFD">
      <w:pPr>
        <w:widowControl/>
        <w:rPr>
          <w:rFonts w:eastAsia="標楷體"/>
        </w:rPr>
      </w:pPr>
      <w:r>
        <w:rPr>
          <w:rFonts w:eastAsia="標楷體"/>
        </w:rPr>
        <w:br w:type="page"/>
      </w:r>
    </w:p>
    <w:p w:rsidR="00430657" w:rsidRPr="006D2660" w:rsidRDefault="00430657" w:rsidP="006D2660">
      <w:pPr>
        <w:pStyle w:val="a3"/>
        <w:spacing w:after="40"/>
        <w:ind w:leftChars="0" w:left="630"/>
        <w:rPr>
          <w:rFonts w:ascii="標楷體" w:eastAsia="標楷體"/>
          <w:sz w:val="32"/>
        </w:rPr>
      </w:pPr>
    </w:p>
    <w:p w:rsidR="00430657" w:rsidRPr="006D2660" w:rsidRDefault="00430657" w:rsidP="006D2660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6D2660">
        <w:rPr>
          <w:rFonts w:ascii="標楷體" w:eastAsia="標楷體"/>
          <w:sz w:val="32"/>
        </w:rPr>
        <w:t>作品</w:t>
      </w:r>
      <w:r w:rsidRPr="006D2660">
        <w:rPr>
          <w:rFonts w:ascii="標楷體" w:eastAsia="標楷體" w:hint="eastAsia"/>
          <w:sz w:val="32"/>
        </w:rPr>
        <w:t>描述與</w:t>
      </w:r>
      <w:r w:rsidRPr="006D2660">
        <w:rPr>
          <w:rFonts w:ascii="標楷體" w:eastAsia="標楷體"/>
          <w:sz w:val="32"/>
        </w:rPr>
        <w:t>特色</w:t>
      </w:r>
      <w:r w:rsidRPr="006D2660">
        <w:rPr>
          <w:rFonts w:ascii="標楷體" w:eastAsia="標楷體" w:hint="eastAsia"/>
          <w:sz w:val="32"/>
        </w:rPr>
        <w:t>說明</w:t>
      </w:r>
    </w:p>
    <w:p w:rsidR="00430657" w:rsidRPr="00A465C5" w:rsidRDefault="00430657" w:rsidP="00430657">
      <w:pPr>
        <w:ind w:firstLine="480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◎特色</w:t>
      </w:r>
    </w:p>
    <w:p w:rsidR="00430657" w:rsidRPr="00A465C5" w:rsidRDefault="00430657" w:rsidP="00430657">
      <w:pPr>
        <w:ind w:firstLine="480"/>
        <w:rPr>
          <w:rFonts w:ascii="標楷體" w:eastAsia="標楷體" w:hAnsi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Pr="00A465C5">
        <w:rPr>
          <w:rFonts w:ascii="標楷體" w:eastAsia="標楷體" w:hAnsi="標楷體" w:hint="eastAsia"/>
        </w:rPr>
        <w:t>支援雙頻</w:t>
      </w:r>
      <w:proofErr w:type="spellStart"/>
      <w:r w:rsidRPr="00A465C5">
        <w:rPr>
          <w:rFonts w:ascii="標楷體" w:eastAsia="標楷體" w:hAnsi="標楷體" w:hint="eastAsia"/>
        </w:rPr>
        <w:t>Wifi</w:t>
      </w:r>
      <w:proofErr w:type="spellEnd"/>
    </w:p>
    <w:p w:rsidR="00430657" w:rsidRPr="00A465C5" w:rsidRDefault="00430657" w:rsidP="00430657">
      <w:pPr>
        <w:ind w:firstLine="480"/>
        <w:rPr>
          <w:rFonts w:ascii="標楷體" w:eastAsia="標楷體" w:hAnsi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Pr="00A465C5">
        <w:rPr>
          <w:rFonts w:ascii="標楷體" w:eastAsia="標楷體" w:hAnsi="標楷體" w:hint="eastAsia"/>
        </w:rPr>
        <w:t>手機APP控制天線方向</w:t>
      </w:r>
    </w:p>
    <w:p w:rsidR="00430657" w:rsidRPr="00A465C5" w:rsidRDefault="00430657" w:rsidP="00430657">
      <w:pPr>
        <w:ind w:firstLine="480"/>
        <w:rPr>
          <w:rFonts w:ascii="標楷體" w:eastAsia="標楷體" w:hAnsi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Pr="00A465C5">
        <w:rPr>
          <w:rFonts w:ascii="標楷體" w:eastAsia="標楷體" w:hAnsi="標楷體" w:hint="eastAsia"/>
        </w:rPr>
        <w:t>增強原有訊號強度</w:t>
      </w:r>
    </w:p>
    <w:p w:rsidR="00430657" w:rsidRDefault="00430657" w:rsidP="00430657">
      <w:pPr>
        <w:ind w:firstLine="480"/>
        <w:rPr>
          <w:rFonts w:ascii="標楷體" w:eastAsia="標楷體" w:hAnsi="標楷體"/>
        </w:rPr>
      </w:pPr>
      <w:proofErr w:type="gramStart"/>
      <w:r w:rsidRPr="00A465C5">
        <w:rPr>
          <w:rFonts w:ascii="標楷體" w:eastAsia="標楷體" w:hAnsi="標楷體" w:hint="eastAsia"/>
        </w:rPr>
        <w:t>‧</w:t>
      </w:r>
      <w:proofErr w:type="gramEnd"/>
      <w:r w:rsidRPr="00A465C5">
        <w:rPr>
          <w:rFonts w:ascii="標楷體" w:eastAsia="標楷體" w:hAnsi="標楷體" w:hint="eastAsia"/>
        </w:rPr>
        <w:t>自動尋找增益源</w:t>
      </w:r>
    </w:p>
    <w:p w:rsidR="00AC46F2" w:rsidRPr="00A465C5" w:rsidRDefault="00AC46F2" w:rsidP="00430657">
      <w:pPr>
        <w:ind w:firstLine="480"/>
        <w:rPr>
          <w:rFonts w:ascii="標楷體" w:eastAsia="標楷體" w:hAnsi="標楷體"/>
        </w:rPr>
      </w:pPr>
    </w:p>
    <w:p w:rsidR="00430657" w:rsidRPr="00A465C5" w:rsidRDefault="00430657" w:rsidP="00430657">
      <w:pPr>
        <w:ind w:firstLine="480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◎作品描述</w:t>
      </w:r>
    </w:p>
    <w:p w:rsidR="00430657" w:rsidRPr="00A465C5" w:rsidRDefault="00430657" w:rsidP="00430657">
      <w:pPr>
        <w:ind w:firstLine="480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系統架構如下：</w:t>
      </w:r>
    </w:p>
    <w:p w:rsidR="00430657" w:rsidRDefault="00430657" w:rsidP="00430657">
      <w:pPr>
        <w:ind w:firstLine="480"/>
        <w:jc w:val="center"/>
        <w:rPr>
          <w:shd w:val="pct15" w:color="auto" w:fill="FFFFFF"/>
        </w:rPr>
      </w:pPr>
      <w:r w:rsidRPr="00A465C5">
        <w:rPr>
          <w:shd w:val="pct15" w:color="auto" w:fill="FFFFFF"/>
        </w:rPr>
        <w:object w:dxaOrig="6841" w:dyaOrig="3375">
          <v:shape id="_x0000_i1027" type="#_x0000_t75" style="width:326.25pt;height:161.25pt" o:ole="">
            <v:imagedata r:id="rId49" o:title=""/>
          </v:shape>
          <o:OLEObject Type="Embed" ProgID="Visio.Drawing.15" ShapeID="_x0000_i1027" DrawAspect="Content" ObjectID="_1514315893" r:id="rId50"/>
        </w:object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 xml:space="preserve">十 </w:t>
      </w:r>
      <w:r w:rsidRPr="00242BBB">
        <w:rPr>
          <w:rFonts w:ascii="標楷體" w:eastAsia="標楷體" w:hAnsi="標楷體" w:hint="eastAsia"/>
        </w:rPr>
        <w:t>系統架構</w:t>
      </w:r>
    </w:p>
    <w:p w:rsidR="00430657" w:rsidRPr="00242BBB" w:rsidRDefault="00430657" w:rsidP="00430657">
      <w:pPr>
        <w:ind w:firstLine="480"/>
        <w:jc w:val="center"/>
        <w:rPr>
          <w:rFonts w:ascii="標楷體" w:eastAsia="標楷體" w:hAnsi="標楷體"/>
        </w:rPr>
      </w:pPr>
    </w:p>
    <w:p w:rsidR="006D2660" w:rsidRDefault="00430657" w:rsidP="006D2660">
      <w:pPr>
        <w:ind w:leftChars="200" w:left="480" w:firstLine="480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中繼器主體有兩支天線，配合MCU可控制一端天線的收發方向，並讓另一端自動尋找增益源、調整至訊號強度最大的位置，提供使用者在2.4Ghz和5GHz不同情況下切換使用。</w:t>
      </w:r>
    </w:p>
    <w:p w:rsidR="006D2660" w:rsidRDefault="006D2660" w:rsidP="006D2660">
      <w:pPr>
        <w:ind w:leftChars="200" w:left="480" w:firstLine="480"/>
        <w:rPr>
          <w:rFonts w:ascii="標楷體" w:eastAsia="標楷體" w:hAnsi="標楷體"/>
        </w:rPr>
      </w:pPr>
    </w:p>
    <w:p w:rsidR="00430657" w:rsidRPr="00A465C5" w:rsidRDefault="00430657" w:rsidP="006D2660">
      <w:pPr>
        <w:ind w:firstLine="480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自動化天線端:</w:t>
      </w:r>
    </w:p>
    <w:p w:rsidR="00430657" w:rsidRPr="00A465C5" w:rsidRDefault="00430657" w:rsidP="00430657">
      <w:pPr>
        <w:ind w:firstLine="482"/>
        <w:jc w:val="center"/>
        <w:rPr>
          <w:rFonts w:ascii="標楷體" w:eastAsia="標楷體" w:hAnsi="標楷體"/>
        </w:rPr>
      </w:pPr>
      <w:r w:rsidRPr="00A465C5">
        <w:rPr>
          <w:shd w:val="pct15" w:color="auto" w:fill="FFFFFF"/>
        </w:rPr>
        <w:object w:dxaOrig="3769" w:dyaOrig="4620">
          <v:shape id="_x0000_i1028" type="#_x0000_t75" style="width:132.75pt;height:162.75pt" o:ole="">
            <v:imagedata r:id="rId51" o:title=""/>
          </v:shape>
          <o:OLEObject Type="Embed" ProgID="Visio.Drawing.11" ShapeID="_x0000_i1028" DrawAspect="Content" ObjectID="_1514315894" r:id="rId52"/>
        </w:object>
      </w:r>
    </w:p>
    <w:p w:rsidR="006D2660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 xml:space="preserve">十一 </w:t>
      </w:r>
      <w:r>
        <w:rPr>
          <w:rFonts w:ascii="標楷體" w:eastAsia="標楷體" w:hAnsi="標楷體" w:hint="eastAsia"/>
        </w:rPr>
        <w:t>運作流程圖</w:t>
      </w:r>
    </w:p>
    <w:p w:rsidR="006D2660" w:rsidRDefault="006D26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</w:p>
    <w:p w:rsidR="00430657" w:rsidRPr="00A465C5" w:rsidRDefault="00430657" w:rsidP="00430657">
      <w:pPr>
        <w:rPr>
          <w:rFonts w:ascii="標楷體" w:eastAsia="標楷體" w:hAnsi="標楷體"/>
        </w:rPr>
      </w:pPr>
    </w:p>
    <w:p w:rsidR="00430657" w:rsidRPr="00A465C5" w:rsidRDefault="00430657" w:rsidP="00430657">
      <w:pPr>
        <w:ind w:leftChars="200" w:left="480" w:firstLine="482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採用HC-05藍芽模組與手機APP溝通，APP使用MIT APP Inventor撰寫，可傳輸命令控制MCU該進行何種動作。</w:t>
      </w:r>
    </w:p>
    <w:p w:rsidR="00430657" w:rsidRDefault="00430657" w:rsidP="00430657">
      <w:pPr>
        <w:ind w:firstLine="480"/>
        <w:jc w:val="center"/>
      </w:pPr>
      <w:r w:rsidRPr="00A465C5">
        <w:object w:dxaOrig="8041" w:dyaOrig="3375">
          <v:shape id="_x0000_i1029" type="#_x0000_t75" style="width:402pt;height:168.75pt" o:ole="">
            <v:imagedata r:id="rId53" o:title=""/>
          </v:shape>
          <o:OLEObject Type="Embed" ProgID="Visio.Drawing.15" ShapeID="_x0000_i1029" DrawAspect="Content" ObjectID="_1514315895" r:id="rId54"/>
        </w:object>
      </w:r>
    </w:p>
    <w:p w:rsidR="006D2660" w:rsidRDefault="00430657" w:rsidP="006D2660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 xml:space="preserve">十二 </w:t>
      </w:r>
      <w:r>
        <w:rPr>
          <w:rFonts w:ascii="標楷體" w:eastAsia="標楷體" w:hAnsi="標楷體" w:hint="eastAsia"/>
        </w:rPr>
        <w:t>整體流程圖</w:t>
      </w:r>
    </w:p>
    <w:p w:rsidR="006D2660" w:rsidRDefault="006D2660" w:rsidP="006D2660">
      <w:pPr>
        <w:ind w:firstLine="480"/>
        <w:jc w:val="center"/>
        <w:rPr>
          <w:rFonts w:ascii="標楷體" w:eastAsia="標楷體" w:hAnsi="標楷體"/>
        </w:rPr>
      </w:pPr>
    </w:p>
    <w:p w:rsidR="00430657" w:rsidRDefault="00430657" w:rsidP="006D2660">
      <w:pPr>
        <w:ind w:firstLine="480"/>
        <w:jc w:val="center"/>
        <w:rPr>
          <w:rFonts w:ascii="標楷體" w:eastAsia="標楷體" w:hAnsi="標楷體"/>
        </w:rPr>
      </w:pPr>
      <w:r w:rsidRPr="00A465C5">
        <w:rPr>
          <w:rFonts w:ascii="標楷體" w:eastAsia="標楷體" w:hAnsi="標楷體" w:hint="eastAsia"/>
        </w:rPr>
        <w:t>MCU使用ATmega328P做為藍芽模組溝通、控制步進馬達(ST-30)、讀取增益量。</w:t>
      </w:r>
    </w:p>
    <w:p w:rsidR="00430657" w:rsidRPr="00A465C5" w:rsidRDefault="00430657" w:rsidP="00430657">
      <w:pPr>
        <w:ind w:leftChars="200" w:left="480" w:firstLine="482"/>
        <w:rPr>
          <w:rFonts w:ascii="標楷體" w:eastAsia="標楷體" w:hAnsi="標楷體"/>
        </w:rPr>
      </w:pPr>
    </w:p>
    <w:p w:rsidR="00430657" w:rsidRPr="00A465C5" w:rsidRDefault="00430657" w:rsidP="00430657">
      <w:pPr>
        <w:ind w:firstLine="482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  <w:noProof/>
          <w:bdr w:val="single" w:sz="4" w:space="0" w:color="auto"/>
        </w:rPr>
        <w:drawing>
          <wp:inline distT="0" distB="0" distL="0" distR="0">
            <wp:extent cx="4436745" cy="3061335"/>
            <wp:effectExtent l="0" t="0" r="1905" b="5715"/>
            <wp:docPr id="49" name="圖片 49" descr="ATmega328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 descr="ATmega328PIC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674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>十三</w:t>
      </w:r>
      <w:r w:rsidRPr="00242BBB">
        <w:rPr>
          <w:rFonts w:ascii="標楷體" w:eastAsia="標楷體" w:hAnsi="標楷體" w:hint="eastAsia"/>
        </w:rPr>
        <w:t xml:space="preserve"> </w:t>
      </w:r>
      <w:r w:rsidRPr="00A465C5">
        <w:rPr>
          <w:rFonts w:ascii="標楷體" w:eastAsia="標楷體" w:hAnsi="標楷體" w:hint="eastAsia"/>
        </w:rPr>
        <w:t>ATmega328P</w:t>
      </w:r>
      <w:r>
        <w:rPr>
          <w:rFonts w:ascii="標楷體" w:eastAsia="標楷體" w:hAnsi="標楷體" w:hint="eastAsia"/>
        </w:rPr>
        <w:t>腳位圖</w:t>
      </w:r>
    </w:p>
    <w:p w:rsidR="006D2660" w:rsidRDefault="006D2660">
      <w:pPr>
        <w:widowControl/>
        <w:rPr>
          <w:rFonts w:ascii="標楷體" w:eastAsia="標楷體" w:hAnsi="標楷體"/>
        </w:rPr>
      </w:pPr>
      <w:r>
        <w:rPr>
          <w:rFonts w:ascii="標楷體" w:eastAsia="標楷體" w:hAnsi="標楷體"/>
        </w:rPr>
        <w:br w:type="page"/>
      </w:r>
    </w:p>
    <w:p w:rsidR="00430657" w:rsidRDefault="00430657" w:rsidP="00430657">
      <w:pPr>
        <w:jc w:val="center"/>
        <w:rPr>
          <w:rFonts w:ascii="標楷體" w:eastAsia="標楷體" w:hAnsi="標楷體"/>
        </w:rPr>
      </w:pP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006F16">
        <w:rPr>
          <w:rFonts w:ascii="標楷體" w:eastAsia="標楷體" w:hAnsi="標楷體"/>
        </w:rPr>
        <w:t>ST-30 步進馬達 X2。260NTD/</w:t>
      </w:r>
      <w:proofErr w:type="gramStart"/>
      <w:r w:rsidRPr="00006F16">
        <w:rPr>
          <w:rFonts w:ascii="標楷體" w:eastAsia="標楷體" w:hAnsi="標楷體"/>
        </w:rPr>
        <w:t>個</w:t>
      </w:r>
      <w:proofErr w:type="gramEnd"/>
      <w:r w:rsidRPr="00006F16">
        <w:rPr>
          <w:rFonts w:ascii="標楷體" w:eastAsia="標楷體" w:hAnsi="標楷體"/>
        </w:rPr>
        <w:t>；圓盤是跟實驗室借的，木板額外請人裁切</w:t>
      </w:r>
      <w:r>
        <w:rPr>
          <w:rFonts w:ascii="標楷體" w:eastAsia="標楷體" w:hAnsi="標楷體" w:hint="eastAsia"/>
        </w:rPr>
        <w:t>。</w:t>
      </w:r>
    </w:p>
    <w:p w:rsidR="00430657" w:rsidRDefault="00430657" w:rsidP="00430657">
      <w:pPr>
        <w:jc w:val="center"/>
        <w:rPr>
          <w:bdr w:val="single" w:sz="4" w:space="0" w:color="auto"/>
        </w:rPr>
      </w:pPr>
      <w:r w:rsidRPr="00006F16">
        <w:rPr>
          <w:bdr w:val="single" w:sz="4" w:space="0" w:color="auto"/>
        </w:rPr>
        <w:fldChar w:fldCharType="begin"/>
      </w:r>
      <w:r w:rsidRPr="00006F16">
        <w:rPr>
          <w:bdr w:val="single" w:sz="4" w:space="0" w:color="auto"/>
        </w:rPr>
        <w:instrText xml:space="preserve"> INCLUDEPICTURE "https://github.com/marsgx9900/0914/raw/master/Pic_station/motor.jpg" \* MERGEFORMATINET </w:instrText>
      </w:r>
      <w:r w:rsidRPr="00006F16">
        <w:rPr>
          <w:bdr w:val="single" w:sz="4" w:space="0" w:color="auto"/>
        </w:rPr>
        <w:fldChar w:fldCharType="separate"/>
      </w:r>
      <w:r w:rsidR="007270D1">
        <w:rPr>
          <w:bdr w:val="single" w:sz="4" w:space="0" w:color="auto"/>
        </w:rPr>
        <w:fldChar w:fldCharType="begin"/>
      </w:r>
      <w:r w:rsidR="007270D1">
        <w:rPr>
          <w:bdr w:val="single" w:sz="4" w:space="0" w:color="auto"/>
        </w:rPr>
        <w:instrText xml:space="preserve"> INCLUDEPICTURE  "https://github.com/marsgx9900/0914/raw/master/Pic_station/motor.jpg" \* MERGEFORMATINET </w:instrText>
      </w:r>
      <w:r w:rsidR="007270D1">
        <w:rPr>
          <w:bdr w:val="single" w:sz="4" w:space="0" w:color="auto"/>
        </w:rPr>
        <w:fldChar w:fldCharType="separate"/>
      </w:r>
      <w:r w:rsidR="00E71870">
        <w:rPr>
          <w:bdr w:val="single" w:sz="4" w:space="0" w:color="auto"/>
        </w:rPr>
        <w:fldChar w:fldCharType="begin"/>
      </w:r>
      <w:r w:rsidR="00E71870">
        <w:rPr>
          <w:bdr w:val="single" w:sz="4" w:space="0" w:color="auto"/>
        </w:rPr>
        <w:instrText xml:space="preserve"> INCLUDEPICTURE  "https://github.com/marsgx9900/0914/raw/master/Pic_station/motor.jpg" \* MERGEFORMATINET </w:instrText>
      </w:r>
      <w:r w:rsidR="00E71870">
        <w:rPr>
          <w:bdr w:val="single" w:sz="4" w:space="0" w:color="auto"/>
        </w:rPr>
        <w:fldChar w:fldCharType="separate"/>
      </w:r>
      <w:r w:rsidR="00DF4C3B">
        <w:rPr>
          <w:bdr w:val="single" w:sz="4" w:space="0" w:color="auto"/>
        </w:rPr>
        <w:fldChar w:fldCharType="begin"/>
      </w:r>
      <w:r w:rsidR="00DF4C3B">
        <w:rPr>
          <w:bdr w:val="single" w:sz="4" w:space="0" w:color="auto"/>
        </w:rPr>
        <w:instrText xml:space="preserve"> INCLUDEPICTURE  "https://github.com/marsgx9900/0914/raw/master/Pic_station/motor.jpg" \* MERGEFORMATINET </w:instrText>
      </w:r>
      <w:r w:rsidR="00DF4C3B">
        <w:rPr>
          <w:bdr w:val="single" w:sz="4" w:space="0" w:color="auto"/>
        </w:rPr>
        <w:fldChar w:fldCharType="separate"/>
      </w:r>
      <w:r w:rsidR="005142C1">
        <w:rPr>
          <w:bdr w:val="single" w:sz="4" w:space="0" w:color="auto"/>
        </w:rPr>
        <w:fldChar w:fldCharType="begin"/>
      </w:r>
      <w:r w:rsidR="005142C1">
        <w:rPr>
          <w:bdr w:val="single" w:sz="4" w:space="0" w:color="auto"/>
        </w:rPr>
        <w:instrText xml:space="preserve"> INCLUDEPICTURE  "https://github.com/marsgx9900/0914/raw/master/Pic_station/motor.jpg" \* MERGEFORMATINET </w:instrText>
      </w:r>
      <w:r w:rsidR="005142C1">
        <w:rPr>
          <w:bdr w:val="single" w:sz="4" w:space="0" w:color="auto"/>
        </w:rPr>
        <w:fldChar w:fldCharType="separate"/>
      </w:r>
      <w:r w:rsidR="00C77823">
        <w:rPr>
          <w:bdr w:val="single" w:sz="4" w:space="0" w:color="auto"/>
        </w:rPr>
        <w:fldChar w:fldCharType="begin"/>
      </w:r>
      <w:r w:rsidR="00C77823">
        <w:rPr>
          <w:bdr w:val="single" w:sz="4" w:space="0" w:color="auto"/>
        </w:rPr>
        <w:instrText xml:space="preserve"> </w:instrText>
      </w:r>
      <w:r w:rsidR="00C77823">
        <w:rPr>
          <w:bdr w:val="single" w:sz="4" w:space="0" w:color="auto"/>
        </w:rPr>
        <w:instrText>INCLUDEPICTURE  "https://github.com/marsgx9900/0914/raw/master/Pic_station/motor.jpg" \* MERGEFORMATINET</w:instrText>
      </w:r>
      <w:r w:rsidR="00C77823">
        <w:rPr>
          <w:bdr w:val="single" w:sz="4" w:space="0" w:color="auto"/>
        </w:rPr>
        <w:instrText xml:space="preserve"> </w:instrText>
      </w:r>
      <w:r w:rsidR="00C77823">
        <w:rPr>
          <w:bdr w:val="single" w:sz="4" w:space="0" w:color="auto"/>
        </w:rPr>
        <w:fldChar w:fldCharType="separate"/>
      </w:r>
      <w:r w:rsidR="007112E1">
        <w:rPr>
          <w:bdr w:val="single" w:sz="4" w:space="0" w:color="auto"/>
        </w:rPr>
        <w:pict>
          <v:shape id="_x0000_i1030" type="#_x0000_t75" alt="motor" style="width:408pt;height:229.5pt">
            <v:imagedata r:id="rId56" r:href="rId57"/>
          </v:shape>
        </w:pict>
      </w:r>
      <w:r w:rsidR="00C77823">
        <w:rPr>
          <w:bdr w:val="single" w:sz="4" w:space="0" w:color="auto"/>
        </w:rPr>
        <w:fldChar w:fldCharType="end"/>
      </w:r>
      <w:r w:rsidR="005142C1">
        <w:rPr>
          <w:bdr w:val="single" w:sz="4" w:space="0" w:color="auto"/>
        </w:rPr>
        <w:fldChar w:fldCharType="end"/>
      </w:r>
      <w:r w:rsidR="00DF4C3B">
        <w:rPr>
          <w:bdr w:val="single" w:sz="4" w:space="0" w:color="auto"/>
        </w:rPr>
        <w:fldChar w:fldCharType="end"/>
      </w:r>
      <w:r w:rsidR="00E71870">
        <w:rPr>
          <w:bdr w:val="single" w:sz="4" w:space="0" w:color="auto"/>
        </w:rPr>
        <w:fldChar w:fldCharType="end"/>
      </w:r>
      <w:r w:rsidR="007270D1">
        <w:rPr>
          <w:bdr w:val="single" w:sz="4" w:space="0" w:color="auto"/>
        </w:rPr>
        <w:fldChar w:fldCharType="end"/>
      </w:r>
      <w:r w:rsidRPr="00006F16">
        <w:rPr>
          <w:bdr w:val="single" w:sz="4" w:space="0" w:color="auto"/>
        </w:rPr>
        <w:fldChar w:fldCharType="end"/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>
        <w:rPr>
          <w:rFonts w:ascii="標楷體" w:eastAsia="標楷體" w:hAnsi="標楷體" w:hint="eastAsia"/>
        </w:rPr>
        <w:t>十</w:t>
      </w:r>
      <w:r w:rsidR="00224C2C">
        <w:rPr>
          <w:rFonts w:ascii="標楷體" w:eastAsia="標楷體" w:hAnsi="標楷體" w:hint="eastAsia"/>
        </w:rPr>
        <w:t>四</w:t>
      </w:r>
      <w:r w:rsidRPr="00242BBB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>天線旋轉基座</w:t>
      </w:r>
    </w:p>
    <w:p w:rsidR="00430657" w:rsidRPr="00006F16" w:rsidRDefault="00430657" w:rsidP="00430657">
      <w:pPr>
        <w:jc w:val="center"/>
        <w:rPr>
          <w:bdr w:val="single" w:sz="4" w:space="0" w:color="auto"/>
        </w:rPr>
      </w:pPr>
    </w:p>
    <w:p w:rsidR="00430657" w:rsidRPr="006D2660" w:rsidRDefault="00430657" w:rsidP="006D2660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A465C5">
        <w:rPr>
          <w:rFonts w:ascii="標楷體" w:eastAsia="標楷體" w:hAnsi="標楷體"/>
        </w:rPr>
        <w:br w:type="page"/>
      </w:r>
      <w:r w:rsidRPr="006D2660">
        <w:rPr>
          <w:rFonts w:ascii="標楷體" w:eastAsia="標楷體" w:hint="eastAsia"/>
          <w:sz w:val="32"/>
        </w:rPr>
        <w:lastRenderedPageBreak/>
        <w:t>作品產業分析</w:t>
      </w:r>
    </w:p>
    <w:p w:rsidR="00430657" w:rsidRDefault="00430657" w:rsidP="00430657">
      <w:pPr>
        <w:pStyle w:val="a3"/>
        <w:ind w:leftChars="0"/>
        <w:jc w:val="center"/>
        <w:rPr>
          <w:rFonts w:eastAsia="標楷體"/>
          <w:color w:val="000000"/>
          <w:kern w:val="0"/>
        </w:rPr>
      </w:pPr>
      <w:r w:rsidRPr="00A465C5">
        <w:rPr>
          <w:rFonts w:eastAsia="標楷體"/>
        </w:rPr>
        <w:t>廠牌</w:t>
      </w:r>
      <w:r w:rsidRPr="00A465C5">
        <w:rPr>
          <w:rFonts w:eastAsia="標楷體"/>
        </w:rPr>
        <w:t>A</w:t>
      </w:r>
      <w:r w:rsidRPr="00A465C5">
        <w:rPr>
          <w:rFonts w:eastAsia="標楷體"/>
        </w:rPr>
        <w:t>的</w:t>
      </w:r>
      <w:r w:rsidRPr="00A465C5">
        <w:rPr>
          <w:rFonts w:eastAsia="標楷體"/>
          <w:color w:val="000000"/>
          <w:kern w:val="0"/>
        </w:rPr>
        <w:t>RP-AC52[9]</w:t>
      </w:r>
      <w:r w:rsidRPr="00A465C5">
        <w:rPr>
          <w:rFonts w:eastAsia="標楷體"/>
          <w:color w:val="000000"/>
          <w:kern w:val="0"/>
        </w:rPr>
        <w:t>與</w:t>
      </w:r>
      <w:r w:rsidRPr="00A465C5">
        <w:rPr>
          <w:rFonts w:eastAsia="標楷體"/>
          <w:color w:val="000000"/>
          <w:kern w:val="0"/>
        </w:rPr>
        <w:t>RP-N53[10]</w:t>
      </w:r>
      <w:r w:rsidRPr="00A465C5">
        <w:rPr>
          <w:rFonts w:eastAsia="標楷體"/>
          <w:color w:val="000000"/>
          <w:kern w:val="0"/>
        </w:rPr>
        <w:t>介紹與比較</w:t>
      </w:r>
      <w:r w:rsidRPr="00A465C5">
        <w:rPr>
          <w:rFonts w:eastAsia="標楷體"/>
          <w:color w:val="000000"/>
          <w:kern w:val="0"/>
        </w:rPr>
        <w:t>:</w:t>
      </w:r>
    </w:p>
    <w:p w:rsidR="00430657" w:rsidRDefault="00430657" w:rsidP="00430657">
      <w:pPr>
        <w:pStyle w:val="a3"/>
        <w:ind w:leftChars="0"/>
        <w:jc w:val="center"/>
        <w:rPr>
          <w:rFonts w:eastAsia="標楷體"/>
          <w:color w:val="000000"/>
          <w:kern w:val="0"/>
        </w:rPr>
      </w:pPr>
    </w:p>
    <w:p w:rsidR="00430657" w:rsidRPr="00006F16" w:rsidRDefault="00430657" w:rsidP="00430657">
      <w:pPr>
        <w:pStyle w:val="a3"/>
        <w:ind w:leftChars="0"/>
        <w:jc w:val="center"/>
        <w:rPr>
          <w:rFonts w:eastAsia="標楷體"/>
          <w:color w:val="000000"/>
          <w:kern w:val="0"/>
        </w:rPr>
      </w:pPr>
      <w:r w:rsidRPr="00A465C5">
        <w:rPr>
          <w:rFonts w:eastAsia="標楷體"/>
        </w:rPr>
        <w:t>表</w:t>
      </w:r>
      <w:r>
        <w:rPr>
          <w:rFonts w:eastAsia="標楷體" w:hint="eastAsia"/>
        </w:rPr>
        <w:t>二</w:t>
      </w:r>
      <w:r w:rsidR="005C6F21">
        <w:rPr>
          <w:rFonts w:eastAsia="標楷體" w:hint="eastAsia"/>
        </w:rPr>
        <w:t xml:space="preserve"> </w:t>
      </w:r>
      <w:r w:rsidR="005C6F21">
        <w:rPr>
          <w:rFonts w:eastAsia="標楷體" w:hint="eastAsia"/>
        </w:rPr>
        <w:t>廠</w:t>
      </w:r>
      <w:r w:rsidRPr="00A465C5">
        <w:rPr>
          <w:rFonts w:eastAsia="標楷體"/>
        </w:rPr>
        <w:t>牌</w:t>
      </w:r>
      <w:r w:rsidRPr="00A465C5">
        <w:rPr>
          <w:rFonts w:eastAsia="標楷體"/>
        </w:rPr>
        <w:t>A</w:t>
      </w:r>
      <w:r w:rsidRPr="00A465C5">
        <w:rPr>
          <w:rFonts w:eastAsia="標楷體"/>
        </w:rPr>
        <w:t>的</w:t>
      </w:r>
      <w:r w:rsidRPr="00A465C5">
        <w:rPr>
          <w:rFonts w:eastAsia="標楷體"/>
          <w:color w:val="000000"/>
          <w:kern w:val="0"/>
        </w:rPr>
        <w:t>RP-AC52</w:t>
      </w:r>
      <w:r w:rsidRPr="00A465C5">
        <w:rPr>
          <w:rFonts w:eastAsia="標楷體"/>
          <w:color w:val="000000"/>
          <w:kern w:val="0"/>
        </w:rPr>
        <w:t>與</w:t>
      </w:r>
      <w:r w:rsidRPr="00A465C5">
        <w:rPr>
          <w:rFonts w:eastAsia="標楷體"/>
          <w:color w:val="000000"/>
          <w:kern w:val="0"/>
        </w:rPr>
        <w:t>RP-N53</w:t>
      </w:r>
      <w:r w:rsidRPr="00A465C5">
        <w:rPr>
          <w:rFonts w:eastAsia="標楷體"/>
          <w:color w:val="000000"/>
          <w:kern w:val="0"/>
        </w:rPr>
        <w:t>介紹與比較</w:t>
      </w:r>
    </w:p>
    <w:tbl>
      <w:tblPr>
        <w:tblW w:w="9001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646"/>
        <w:gridCol w:w="3624"/>
        <w:gridCol w:w="3731"/>
      </w:tblGrid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圖</w:t>
            </w:r>
          </w:p>
        </w:tc>
        <w:tc>
          <w:tcPr>
            <w:tcW w:w="36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  <w:r w:rsidRPr="00A465C5">
              <w:rPr>
                <w:rFonts w:eastAsia="標楷體"/>
                <w:noProof/>
                <w:color w:val="000000"/>
                <w:kern w:val="0"/>
              </w:rPr>
              <w:drawing>
                <wp:inline distT="0" distB="0" distL="0" distR="0">
                  <wp:extent cx="1932305" cy="1932305"/>
                  <wp:effectExtent l="0" t="0" r="0" b="0"/>
                  <wp:docPr id="48" name="圖片 48" descr="RP-AC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RP-AC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32305" cy="19323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7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noProof/>
                <w:color w:val="000000"/>
                <w:kern w:val="0"/>
              </w:rPr>
              <w:drawing>
                <wp:inline distT="0" distB="0" distL="0" distR="0">
                  <wp:extent cx="1852930" cy="1852930"/>
                  <wp:effectExtent l="0" t="0" r="0" b="0"/>
                  <wp:docPr id="47" name="圖片 47" descr="RP-N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RP-N5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52930" cy="18529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型號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RP-AC52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RP-N53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網路技術標準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IEEE 802.11a/b/g/n/ac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IEEE 802.11a/b/g/n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a : 6,9,12,18,24,36,48,54Mbps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a : 6,9,12,18,24,36,48,54 Mbps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b : 1, 2, 5.5, 11Mbps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b : 1, 2, 5.5, 11 Mbps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傳輸量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g : 6,9,12,18,24,36,48,54Mbps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g : 6,9,12,18,24,36,48,54 Mbps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n : up to 300Mbps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n : up to 300 Mbps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802.11ac: up to 433Mbps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天線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Internal PCB antenna x 2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Internal PCB antenna x 2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工作頻率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2.4GHz/5GHz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2.4GHz/5GHz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網路</w:t>
            </w:r>
            <w:proofErr w:type="gramStart"/>
            <w:r w:rsidRPr="00A465C5">
              <w:rPr>
                <w:rFonts w:eastAsia="標楷體"/>
                <w:color w:val="000000"/>
                <w:kern w:val="0"/>
              </w:rPr>
              <w:t>埠</w:t>
            </w:r>
            <w:proofErr w:type="gramEnd"/>
            <w:r w:rsidRPr="00A465C5">
              <w:rPr>
                <w:rFonts w:eastAsia="標楷體"/>
                <w:color w:val="000000"/>
                <w:kern w:val="0"/>
              </w:rPr>
              <w:t>規格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1 x RJ45 for 10/100 </w:t>
            </w:r>
            <w:proofErr w:type="spellStart"/>
            <w:r w:rsidRPr="00A465C5">
              <w:rPr>
                <w:rFonts w:eastAsia="標楷體"/>
                <w:color w:val="000000"/>
                <w:kern w:val="0"/>
              </w:rPr>
              <w:t>BaseT</w:t>
            </w:r>
            <w:proofErr w:type="spellEnd"/>
            <w:r w:rsidRPr="00A465C5">
              <w:rPr>
                <w:rFonts w:eastAsia="標楷體"/>
                <w:color w:val="000000"/>
                <w:kern w:val="0"/>
              </w:rPr>
              <w:t xml:space="preserve"> for WAN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1 x RJ45 for 10/100 </w:t>
            </w:r>
            <w:proofErr w:type="spellStart"/>
            <w:r w:rsidRPr="00A465C5">
              <w:rPr>
                <w:rFonts w:eastAsia="標楷體"/>
                <w:color w:val="000000"/>
                <w:kern w:val="0"/>
              </w:rPr>
              <w:t>BaseT</w:t>
            </w:r>
            <w:proofErr w:type="spellEnd"/>
            <w:r w:rsidRPr="00A465C5">
              <w:rPr>
                <w:rFonts w:eastAsia="標楷體"/>
                <w:color w:val="000000"/>
                <w:kern w:val="0"/>
              </w:rPr>
              <w:t xml:space="preserve"> for WAN</w:t>
            </w:r>
          </w:p>
        </w:tc>
      </w:tr>
      <w:tr w:rsidR="00430657" w:rsidRPr="00A465C5" w:rsidTr="003D4BC4">
        <w:trPr>
          <w:trHeight w:val="481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電源規格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AC </w:t>
            </w:r>
            <w:r w:rsidRPr="00A465C5">
              <w:rPr>
                <w:rFonts w:eastAsia="標楷體"/>
                <w:color w:val="000000"/>
                <w:kern w:val="0"/>
              </w:rPr>
              <w:t>輸入</w:t>
            </w:r>
            <w:r w:rsidRPr="00A465C5">
              <w:rPr>
                <w:rFonts w:eastAsia="標楷體"/>
                <w:color w:val="000000"/>
                <w:kern w:val="0"/>
              </w:rPr>
              <w:t xml:space="preserve"> : 110V~240V(50~60Hz)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AC </w:t>
            </w:r>
            <w:r w:rsidRPr="00A465C5">
              <w:rPr>
                <w:rFonts w:eastAsia="標楷體"/>
                <w:color w:val="000000"/>
                <w:kern w:val="0"/>
              </w:rPr>
              <w:t>輸入</w:t>
            </w:r>
            <w:r w:rsidRPr="00A465C5">
              <w:rPr>
                <w:rFonts w:eastAsia="標楷體"/>
                <w:color w:val="000000"/>
                <w:kern w:val="0"/>
              </w:rPr>
              <w:t xml:space="preserve"> : 110V~240V(50~60Hz)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DC </w:t>
            </w:r>
            <w:r w:rsidRPr="00A465C5">
              <w:rPr>
                <w:rFonts w:eastAsia="標楷體"/>
                <w:color w:val="000000"/>
                <w:kern w:val="0"/>
              </w:rPr>
              <w:t>輸出</w:t>
            </w:r>
            <w:r w:rsidRPr="00A465C5">
              <w:rPr>
                <w:rFonts w:eastAsia="標楷體"/>
                <w:color w:val="000000"/>
                <w:kern w:val="0"/>
              </w:rPr>
              <w:t xml:space="preserve"> : 5 V </w:t>
            </w:r>
            <w:r w:rsidRPr="00A465C5">
              <w:rPr>
                <w:rFonts w:eastAsia="標楷體"/>
                <w:color w:val="000000"/>
                <w:kern w:val="0"/>
              </w:rPr>
              <w:t>電流最大</w:t>
            </w:r>
            <w:r w:rsidRPr="00A465C5">
              <w:rPr>
                <w:rFonts w:eastAsia="標楷體"/>
                <w:color w:val="000000"/>
                <w:kern w:val="0"/>
              </w:rPr>
              <w:t xml:space="preserve"> 1.2 A 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DC </w:t>
            </w:r>
            <w:r w:rsidRPr="00A465C5">
              <w:rPr>
                <w:rFonts w:eastAsia="標楷體"/>
                <w:color w:val="000000"/>
                <w:kern w:val="0"/>
              </w:rPr>
              <w:t>輸出</w:t>
            </w:r>
            <w:r w:rsidRPr="00A465C5">
              <w:rPr>
                <w:rFonts w:eastAsia="標楷體"/>
                <w:color w:val="000000"/>
                <w:kern w:val="0"/>
              </w:rPr>
              <w:t xml:space="preserve"> : 5 V </w:t>
            </w:r>
            <w:r w:rsidRPr="00A465C5">
              <w:rPr>
                <w:rFonts w:eastAsia="標楷體"/>
                <w:color w:val="000000"/>
                <w:kern w:val="0"/>
              </w:rPr>
              <w:t>電流最大</w:t>
            </w:r>
            <w:r w:rsidRPr="00A465C5">
              <w:rPr>
                <w:rFonts w:eastAsia="標楷體"/>
                <w:color w:val="000000"/>
                <w:kern w:val="0"/>
              </w:rPr>
              <w:t xml:space="preserve"> 1.2 A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產品尺寸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5.4 x 3.1 x 8.5 cm (</w:t>
            </w:r>
            <w:r w:rsidRPr="00A465C5">
              <w:rPr>
                <w:rFonts w:eastAsia="標楷體"/>
                <w:color w:val="000000"/>
                <w:kern w:val="0"/>
              </w:rPr>
              <w:t>寬</w:t>
            </w:r>
            <w:r w:rsidRPr="00A465C5">
              <w:rPr>
                <w:rFonts w:eastAsia="標楷體"/>
                <w:color w:val="000000"/>
                <w:kern w:val="0"/>
              </w:rPr>
              <w:t>x</w:t>
            </w:r>
            <w:r w:rsidRPr="00A465C5">
              <w:rPr>
                <w:rFonts w:eastAsia="標楷體"/>
                <w:color w:val="000000"/>
                <w:kern w:val="0"/>
              </w:rPr>
              <w:t>長</w:t>
            </w:r>
            <w:r w:rsidRPr="00A465C5">
              <w:rPr>
                <w:rFonts w:eastAsia="標楷體"/>
                <w:color w:val="000000"/>
                <w:kern w:val="0"/>
              </w:rPr>
              <w:t>x</w:t>
            </w:r>
            <w:r w:rsidRPr="00A465C5">
              <w:rPr>
                <w:rFonts w:eastAsia="標楷體"/>
                <w:color w:val="000000"/>
                <w:kern w:val="0"/>
              </w:rPr>
              <w:t>高</w:t>
            </w:r>
            <w:r w:rsidRPr="00A465C5">
              <w:rPr>
                <w:rFonts w:eastAsia="標楷體"/>
                <w:color w:val="000000"/>
                <w:kern w:val="0"/>
              </w:rPr>
              <w:t>)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4.5 x 3.1 x 8.5 cm (</w:t>
            </w:r>
            <w:r w:rsidRPr="00A465C5">
              <w:rPr>
                <w:rFonts w:eastAsia="標楷體"/>
                <w:color w:val="000000"/>
                <w:kern w:val="0"/>
              </w:rPr>
              <w:t>寬</w:t>
            </w:r>
            <w:r w:rsidRPr="00A465C5">
              <w:rPr>
                <w:rFonts w:eastAsia="標楷體"/>
                <w:color w:val="000000"/>
                <w:kern w:val="0"/>
              </w:rPr>
              <w:t>x</w:t>
            </w:r>
            <w:r w:rsidRPr="00A465C5">
              <w:rPr>
                <w:rFonts w:eastAsia="標楷體"/>
                <w:color w:val="000000"/>
                <w:kern w:val="0"/>
              </w:rPr>
              <w:t>長</w:t>
            </w:r>
            <w:r w:rsidRPr="00A465C5">
              <w:rPr>
                <w:rFonts w:eastAsia="標楷體"/>
                <w:color w:val="000000"/>
                <w:kern w:val="0"/>
              </w:rPr>
              <w:t>x</w:t>
            </w:r>
            <w:r w:rsidRPr="00A465C5">
              <w:rPr>
                <w:rFonts w:eastAsia="標楷體"/>
                <w:color w:val="000000"/>
                <w:kern w:val="0"/>
              </w:rPr>
              <w:t>高</w:t>
            </w:r>
            <w:r w:rsidRPr="00A465C5">
              <w:rPr>
                <w:rFonts w:eastAsia="標楷體"/>
                <w:color w:val="000000"/>
                <w:kern w:val="0"/>
              </w:rPr>
              <w:t>)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產品重量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90 g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90 g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功能</w:t>
            </w:r>
          </w:p>
        </w:tc>
        <w:tc>
          <w:tcPr>
            <w:tcW w:w="3624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中繼器</w:t>
            </w:r>
          </w:p>
        </w:tc>
        <w:tc>
          <w:tcPr>
            <w:tcW w:w="3731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中繼器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64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　</w:t>
            </w:r>
          </w:p>
        </w:tc>
        <w:tc>
          <w:tcPr>
            <w:tcW w:w="36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無限分享器</w:t>
            </w:r>
          </w:p>
        </w:tc>
        <w:tc>
          <w:tcPr>
            <w:tcW w:w="37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無限分享器</w:t>
            </w:r>
          </w:p>
        </w:tc>
      </w:tr>
    </w:tbl>
    <w:p w:rsidR="00430657" w:rsidRPr="00A465C5" w:rsidRDefault="00430657" w:rsidP="00430657">
      <w:pPr>
        <w:pStyle w:val="a3"/>
        <w:ind w:leftChars="0"/>
        <w:jc w:val="center"/>
        <w:rPr>
          <w:rFonts w:eastAsia="標楷體"/>
        </w:rPr>
      </w:pPr>
    </w:p>
    <w:p w:rsidR="00430657" w:rsidRPr="00A465C5" w:rsidRDefault="00430657" w:rsidP="00430657">
      <w:pPr>
        <w:pStyle w:val="a3"/>
        <w:ind w:firstLine="480"/>
        <w:rPr>
          <w:rFonts w:eastAsia="標楷體"/>
        </w:rPr>
      </w:pPr>
      <w:r w:rsidRPr="00A465C5">
        <w:rPr>
          <w:rFonts w:eastAsia="標楷體"/>
        </w:rPr>
        <w:t>分析與比較兩個產品後，得知他們皆具有</w:t>
      </w:r>
      <w:r w:rsidRPr="00A465C5">
        <w:rPr>
          <w:rFonts w:eastAsia="標楷體"/>
        </w:rPr>
        <w:t>2.4~2.5GHz</w:t>
      </w:r>
      <w:r w:rsidRPr="00A465C5">
        <w:rPr>
          <w:rFonts w:eastAsia="標楷體"/>
        </w:rPr>
        <w:t>與</w:t>
      </w:r>
      <w:r w:rsidRPr="00A465C5">
        <w:rPr>
          <w:rFonts w:eastAsia="標楷體"/>
        </w:rPr>
        <w:t>5GHz</w:t>
      </w:r>
      <w:r w:rsidRPr="00A465C5">
        <w:rPr>
          <w:rFonts w:eastAsia="標楷體"/>
        </w:rPr>
        <w:t>的頻段。我們做的產品算是他們的簡化版，只有他們中繼器的部分，沒有無限分享器的部份，無法指定</w:t>
      </w:r>
      <w:r w:rsidRPr="00A465C5">
        <w:rPr>
          <w:rFonts w:eastAsia="標楷體"/>
        </w:rPr>
        <w:t>IP</w:t>
      </w:r>
      <w:r w:rsidRPr="00A465C5">
        <w:rPr>
          <w:rFonts w:eastAsia="標楷體"/>
        </w:rPr>
        <w:t>。但是我們相較於上述兩個產品，我們多了能增加訊號指向性的反射罩</w:t>
      </w:r>
      <w:r w:rsidRPr="00A465C5">
        <w:rPr>
          <w:rFonts w:eastAsia="標楷體" w:hint="eastAsia"/>
        </w:rPr>
        <w:t>、以及手機藍芽</w:t>
      </w:r>
      <w:r w:rsidRPr="00A465C5">
        <w:rPr>
          <w:rFonts w:eastAsia="標楷體" w:hint="eastAsia"/>
        </w:rPr>
        <w:t>APP</w:t>
      </w:r>
      <w:r w:rsidRPr="00A465C5">
        <w:rPr>
          <w:rFonts w:eastAsia="標楷體"/>
        </w:rPr>
        <w:t>。</w:t>
      </w:r>
    </w:p>
    <w:p w:rsidR="00430657" w:rsidRPr="0088360C" w:rsidRDefault="00430657" w:rsidP="006D2660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 w:hAnsi="標楷體"/>
          <w:b/>
          <w:bCs/>
        </w:rPr>
      </w:pPr>
      <w:r w:rsidRPr="00A465C5">
        <w:rPr>
          <w:rFonts w:eastAsia="標楷體"/>
        </w:rPr>
        <w:br w:type="page"/>
      </w:r>
      <w:r w:rsidRPr="006D2660">
        <w:rPr>
          <w:rFonts w:ascii="標楷體" w:eastAsia="標楷體" w:hint="eastAsia"/>
          <w:sz w:val="32"/>
        </w:rPr>
        <w:lastRenderedPageBreak/>
        <w:t>預期實驗結果</w:t>
      </w:r>
    </w:p>
    <w:p w:rsidR="00430657" w:rsidRDefault="00430657" w:rsidP="00430657">
      <w:pPr>
        <w:spacing w:after="40"/>
        <w:ind w:leftChars="200" w:left="480" w:firstLine="480"/>
        <w:rPr>
          <w:rFonts w:eastAsia="標楷體"/>
        </w:rPr>
      </w:pPr>
      <w:r w:rsidRPr="00A465C5">
        <w:rPr>
          <w:rFonts w:eastAsia="標楷體"/>
        </w:rPr>
        <w:t>根據</w:t>
      </w:r>
      <w:r w:rsidRPr="00A465C5">
        <w:rPr>
          <w:rFonts w:eastAsia="標楷體"/>
        </w:rPr>
        <w:t>LNA</w:t>
      </w:r>
      <w:r w:rsidRPr="00A465C5">
        <w:rPr>
          <w:rFonts w:eastAsia="標楷體"/>
        </w:rPr>
        <w:t>的個別元件資訊以及網路上之模擬程式</w:t>
      </w:r>
      <w:r w:rsidRPr="00A465C5">
        <w:rPr>
          <w:rFonts w:eastAsia="標楷體"/>
        </w:rPr>
        <w:t>[1</w:t>
      </w:r>
      <w:r w:rsidR="00FE5672">
        <w:rPr>
          <w:rFonts w:eastAsia="標楷體" w:hint="eastAsia"/>
        </w:rPr>
        <w:t>1</w:t>
      </w:r>
      <w:r w:rsidRPr="00A465C5">
        <w:rPr>
          <w:rFonts w:eastAsia="標楷體"/>
        </w:rPr>
        <w:t>]</w:t>
      </w:r>
      <w:r w:rsidRPr="00A465C5">
        <w:rPr>
          <w:rFonts w:eastAsia="標楷體"/>
        </w:rPr>
        <w:t>，進而得到以下各個頻段之預期結果。</w:t>
      </w:r>
    </w:p>
    <w:p w:rsidR="00430657" w:rsidRPr="00A465C5" w:rsidRDefault="00430657" w:rsidP="00430657">
      <w:pPr>
        <w:jc w:val="center"/>
        <w:rPr>
          <w:rFonts w:eastAsia="標楷體"/>
        </w:rPr>
      </w:pPr>
      <w:r>
        <w:rPr>
          <w:rFonts w:eastAsia="標楷體"/>
        </w:rPr>
        <w:t>表</w:t>
      </w:r>
      <w:r>
        <w:rPr>
          <w:rFonts w:eastAsia="標楷體" w:hint="eastAsia"/>
        </w:rPr>
        <w:t>三</w:t>
      </w:r>
      <w:r>
        <w:rPr>
          <w:rFonts w:eastAsia="標楷體" w:hint="eastAsia"/>
        </w:rPr>
        <w:t>.</w:t>
      </w:r>
      <w:r w:rsidRPr="00A465C5">
        <w:rPr>
          <w:rFonts w:eastAsia="標楷體"/>
        </w:rPr>
        <w:t>產品規格</w:t>
      </w:r>
    </w:p>
    <w:tbl>
      <w:tblPr>
        <w:tblW w:w="8924" w:type="dxa"/>
        <w:jc w:val="center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196"/>
        <w:gridCol w:w="1355"/>
        <w:gridCol w:w="1505"/>
        <w:gridCol w:w="2076"/>
        <w:gridCol w:w="1596"/>
        <w:gridCol w:w="1196"/>
      </w:tblGrid>
      <w:tr w:rsidR="00430657" w:rsidRPr="00A465C5" w:rsidTr="003D4BC4">
        <w:trPr>
          <w:trHeight w:val="330"/>
          <w:jc w:val="center"/>
        </w:trPr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訊號頻率</w:t>
            </w:r>
          </w:p>
        </w:tc>
        <w:tc>
          <w:tcPr>
            <w:tcW w:w="1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 xml:space="preserve">LNA </w:t>
            </w:r>
            <w:r w:rsidRPr="00A465C5">
              <w:rPr>
                <w:rFonts w:eastAsia="標楷體"/>
                <w:color w:val="000000"/>
                <w:kern w:val="0"/>
              </w:rPr>
              <w:t>增益</w:t>
            </w:r>
            <w:r w:rsidRPr="00A465C5">
              <w:rPr>
                <w:rFonts w:eastAsia="標楷體"/>
                <w:color w:val="000000"/>
                <w:kern w:val="0"/>
              </w:rPr>
              <w:t>(</w:t>
            </w:r>
            <w:proofErr w:type="spellStart"/>
            <w:r w:rsidRPr="00A465C5">
              <w:rPr>
                <w:rFonts w:eastAsia="標楷體"/>
                <w:color w:val="000000"/>
                <w:kern w:val="0"/>
              </w:rPr>
              <w:t>db</w:t>
            </w:r>
            <w:proofErr w:type="spellEnd"/>
            <w:r w:rsidRPr="00A465C5">
              <w:rPr>
                <w:rFonts w:eastAsia="標楷體"/>
                <w:color w:val="000000"/>
                <w:kern w:val="0"/>
              </w:rPr>
              <w:t>)</w:t>
            </w:r>
          </w:p>
        </w:tc>
        <w:tc>
          <w:tcPr>
            <w:tcW w:w="1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雜訊指數</w:t>
            </w:r>
            <w:r w:rsidRPr="00A465C5">
              <w:rPr>
                <w:rFonts w:eastAsia="標楷體"/>
                <w:color w:val="000000"/>
                <w:kern w:val="0"/>
              </w:rPr>
              <w:t>(</w:t>
            </w:r>
            <w:proofErr w:type="spellStart"/>
            <w:r w:rsidRPr="00A465C5">
              <w:rPr>
                <w:rFonts w:eastAsia="標楷體"/>
                <w:color w:val="000000"/>
                <w:kern w:val="0"/>
              </w:rPr>
              <w:t>db</w:t>
            </w:r>
            <w:proofErr w:type="spellEnd"/>
            <w:r w:rsidRPr="00A465C5">
              <w:rPr>
                <w:rFonts w:eastAsia="標楷體"/>
                <w:color w:val="000000"/>
                <w:kern w:val="0"/>
              </w:rPr>
              <w:t>)</w:t>
            </w:r>
          </w:p>
        </w:tc>
        <w:tc>
          <w:tcPr>
            <w:tcW w:w="20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最大電路增益</w:t>
            </w:r>
            <w:r w:rsidRPr="00A465C5">
              <w:rPr>
                <w:rFonts w:eastAsia="標楷體"/>
                <w:color w:val="000000"/>
                <w:kern w:val="0"/>
              </w:rPr>
              <w:t>(</w:t>
            </w:r>
            <w:proofErr w:type="spellStart"/>
            <w:r w:rsidRPr="00A465C5">
              <w:rPr>
                <w:rFonts w:eastAsia="標楷體"/>
                <w:color w:val="000000"/>
                <w:kern w:val="0"/>
              </w:rPr>
              <w:t>db</w:t>
            </w:r>
            <w:proofErr w:type="spellEnd"/>
            <w:r w:rsidRPr="00A465C5">
              <w:rPr>
                <w:rFonts w:eastAsia="標楷體"/>
                <w:color w:val="000000"/>
                <w:kern w:val="0"/>
              </w:rPr>
              <w:t>)</w:t>
            </w:r>
          </w:p>
        </w:tc>
        <w:tc>
          <w:tcPr>
            <w:tcW w:w="1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電路損耗</w:t>
            </w:r>
            <w:r w:rsidRPr="00A465C5">
              <w:rPr>
                <w:rFonts w:eastAsia="標楷體"/>
                <w:color w:val="000000"/>
                <w:kern w:val="0"/>
              </w:rPr>
              <w:t>(</w:t>
            </w:r>
            <w:proofErr w:type="spellStart"/>
            <w:r w:rsidRPr="00A465C5">
              <w:rPr>
                <w:rFonts w:eastAsia="標楷體"/>
                <w:color w:val="000000"/>
                <w:kern w:val="0"/>
              </w:rPr>
              <w:t>db</w:t>
            </w:r>
            <w:proofErr w:type="spellEnd"/>
            <w:r w:rsidRPr="00A465C5">
              <w:rPr>
                <w:rFonts w:eastAsia="標楷體"/>
                <w:color w:val="000000"/>
                <w:kern w:val="0"/>
              </w:rPr>
              <w:t>)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天線增益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1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2.4GHz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13~17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1.0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48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1.0~2.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&gt;5dbi</w:t>
            </w:r>
          </w:p>
        </w:tc>
      </w:tr>
      <w:tr w:rsidR="00430657" w:rsidRPr="00A465C5" w:rsidTr="003D4BC4">
        <w:trPr>
          <w:trHeight w:val="330"/>
          <w:jc w:val="center"/>
        </w:trPr>
        <w:tc>
          <w:tcPr>
            <w:tcW w:w="11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5.8GHz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11~16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1.6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45</w:t>
            </w:r>
          </w:p>
        </w:tc>
        <w:tc>
          <w:tcPr>
            <w:tcW w:w="15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1.0~2.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30657" w:rsidRPr="00A465C5" w:rsidRDefault="00430657" w:rsidP="003D4BC4">
            <w:pPr>
              <w:widowControl/>
              <w:jc w:val="center"/>
              <w:rPr>
                <w:rFonts w:eastAsia="標楷體"/>
                <w:color w:val="000000"/>
                <w:kern w:val="0"/>
              </w:rPr>
            </w:pPr>
            <w:r w:rsidRPr="00A465C5">
              <w:rPr>
                <w:rFonts w:eastAsia="標楷體"/>
                <w:color w:val="000000"/>
                <w:kern w:val="0"/>
              </w:rPr>
              <w:t>&gt;5dbi</w:t>
            </w:r>
          </w:p>
        </w:tc>
      </w:tr>
    </w:tbl>
    <w:p w:rsidR="00430657" w:rsidRDefault="00430657" w:rsidP="00430657">
      <w:pPr>
        <w:jc w:val="center"/>
        <w:rPr>
          <w:rFonts w:eastAsia="標楷體"/>
        </w:rPr>
      </w:pPr>
    </w:p>
    <w:p w:rsidR="00430657" w:rsidRPr="00A465C5" w:rsidRDefault="00430657" w:rsidP="00430657">
      <w:pPr>
        <w:jc w:val="center"/>
        <w:rPr>
          <w:rFonts w:eastAsia="標楷體"/>
        </w:rPr>
      </w:pPr>
      <w:r w:rsidRPr="00A465C5">
        <w:rPr>
          <w:rFonts w:eastAsia="標楷體"/>
        </w:rPr>
        <w:t>表</w:t>
      </w:r>
      <w:r>
        <w:rPr>
          <w:rFonts w:eastAsia="標楷體" w:hint="eastAsia"/>
        </w:rPr>
        <w:t>四</w:t>
      </w:r>
      <w:r>
        <w:rPr>
          <w:rFonts w:eastAsia="標楷體" w:hint="eastAsia"/>
        </w:rPr>
        <w:t>.</w:t>
      </w:r>
      <w:r w:rsidRPr="00A465C5">
        <w:rPr>
          <w:rFonts w:eastAsia="標楷體"/>
        </w:rPr>
        <w:t>2.4GHz</w:t>
      </w:r>
      <w:r w:rsidRPr="00A465C5">
        <w:rPr>
          <w:rFonts w:eastAsia="標楷體"/>
        </w:rPr>
        <w:t>模擬結果</w:t>
      </w:r>
    </w:p>
    <w:p w:rsidR="00430657" w:rsidRPr="00A465C5" w:rsidRDefault="00430657" w:rsidP="00430657">
      <w:pPr>
        <w:rPr>
          <w:rFonts w:eastAsia="標楷體"/>
          <w:noProof/>
        </w:rPr>
      </w:pPr>
      <w:r w:rsidRPr="00A465C5">
        <w:rPr>
          <w:rFonts w:eastAsia="標楷體"/>
          <w:noProof/>
          <w:bdr w:val="single" w:sz="4" w:space="0" w:color="auto"/>
        </w:rPr>
        <w:drawing>
          <wp:inline distT="0" distB="0" distL="0" distR="0">
            <wp:extent cx="5581687" cy="731520"/>
            <wp:effectExtent l="0" t="0" r="0" b="0"/>
            <wp:docPr id="46" name="圖片 46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9" descr="2"/>
                    <pic:cNvPicPr>
                      <a:picLocks noChangeAspect="1" noChangeArrowheads="1"/>
                    </pic:cNvPicPr>
                  </pic:nvPicPr>
                  <pic:blipFill rotWithShape="1"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5"/>
                    <a:stretch/>
                  </pic:blipFill>
                  <pic:spPr bwMode="auto">
                    <a:xfrm>
                      <a:off x="0" y="0"/>
                      <a:ext cx="5581687" cy="73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0657" w:rsidRDefault="00430657" w:rsidP="00430657">
      <w:pPr>
        <w:jc w:val="center"/>
        <w:rPr>
          <w:rFonts w:eastAsia="標楷體"/>
        </w:rPr>
      </w:pPr>
    </w:p>
    <w:p w:rsidR="00430657" w:rsidRPr="00A465C5" w:rsidRDefault="00430657" w:rsidP="00430657">
      <w:pPr>
        <w:jc w:val="center"/>
        <w:rPr>
          <w:rFonts w:eastAsia="標楷體"/>
        </w:rPr>
      </w:pPr>
      <w:r w:rsidRPr="00A465C5">
        <w:rPr>
          <w:rFonts w:eastAsia="標楷體"/>
        </w:rPr>
        <w:t>表</w:t>
      </w:r>
      <w:r>
        <w:rPr>
          <w:rFonts w:eastAsia="標楷體" w:hint="eastAsia"/>
        </w:rPr>
        <w:t>五</w:t>
      </w:r>
      <w:r>
        <w:rPr>
          <w:rFonts w:eastAsia="標楷體" w:hint="eastAsia"/>
        </w:rPr>
        <w:t>.5.8</w:t>
      </w:r>
      <w:r w:rsidRPr="00A465C5">
        <w:rPr>
          <w:rFonts w:eastAsia="標楷體"/>
        </w:rPr>
        <w:t>GHz</w:t>
      </w:r>
      <w:r w:rsidRPr="00A465C5">
        <w:rPr>
          <w:rFonts w:eastAsia="標楷體"/>
        </w:rPr>
        <w:t>模擬結果</w:t>
      </w:r>
    </w:p>
    <w:p w:rsidR="00430657" w:rsidRPr="00A465C5" w:rsidRDefault="00430657" w:rsidP="00430657">
      <w:pPr>
        <w:rPr>
          <w:rFonts w:eastAsia="標楷體"/>
          <w:noProof/>
        </w:rPr>
      </w:pPr>
      <w:r w:rsidRPr="00A465C5">
        <w:rPr>
          <w:rFonts w:eastAsia="標楷體"/>
          <w:noProof/>
          <w:bdr w:val="single" w:sz="4" w:space="0" w:color="auto"/>
        </w:rPr>
        <w:drawing>
          <wp:inline distT="0" distB="0" distL="0" distR="0">
            <wp:extent cx="5561501" cy="680085"/>
            <wp:effectExtent l="0" t="0" r="1270" b="5715"/>
            <wp:docPr id="45" name="圖片 45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 descr="5"/>
                    <pic:cNvPicPr>
                      <a:picLocks noChangeAspect="1" noChangeArrowheads="1"/>
                    </pic:cNvPicPr>
                  </pic:nvPicPr>
                  <pic:blipFill rotWithShape="1"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2" t="5861" r="337"/>
                    <a:stretch/>
                  </pic:blipFill>
                  <pic:spPr bwMode="auto">
                    <a:xfrm>
                      <a:off x="0" y="0"/>
                      <a:ext cx="5568002" cy="680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0657" w:rsidRPr="0088360C" w:rsidRDefault="00430657" w:rsidP="006D2660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 w:hAnsi="標楷體"/>
          <w:b/>
          <w:bCs/>
        </w:rPr>
      </w:pPr>
      <w:r>
        <w:rPr>
          <w:rFonts w:ascii="標楷體" w:eastAsia="標楷體" w:hAnsi="標楷體"/>
        </w:rPr>
        <w:br w:type="page"/>
      </w:r>
      <w:r w:rsidRPr="006D2660">
        <w:rPr>
          <w:rFonts w:ascii="標楷體" w:eastAsia="標楷體"/>
          <w:sz w:val="32"/>
        </w:rPr>
        <w:lastRenderedPageBreak/>
        <w:t>結論與建議</w:t>
      </w:r>
    </w:p>
    <w:p w:rsidR="00430657" w:rsidRDefault="00430657" w:rsidP="00430657">
      <w:pPr>
        <w:spacing w:before="120" w:after="120"/>
        <w:ind w:left="480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產品有以下功能:</w:t>
      </w:r>
    </w:p>
    <w:p w:rsidR="00430657" w:rsidRDefault="00430657" w:rsidP="00430657">
      <w:pPr>
        <w:numPr>
          <w:ilvl w:val="0"/>
          <w:numId w:val="17"/>
        </w:numPr>
        <w:spacing w:before="120" w:after="120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自動搜尋最大訊號源</w:t>
      </w:r>
    </w:p>
    <w:p w:rsidR="00430657" w:rsidRDefault="00430657" w:rsidP="00430657">
      <w:pPr>
        <w:numPr>
          <w:ilvl w:val="0"/>
          <w:numId w:val="17"/>
        </w:numPr>
        <w:spacing w:before="120" w:after="120"/>
        <w:rPr>
          <w:rFonts w:ascii="標楷體" w:eastAsia="標楷體" w:hAnsi="標楷體"/>
          <w:bCs/>
        </w:rPr>
      </w:pPr>
      <w:r>
        <w:rPr>
          <w:rFonts w:ascii="標楷體" w:eastAsia="標楷體" w:hAnsi="標楷體" w:hint="eastAsia"/>
          <w:bCs/>
        </w:rPr>
        <w:t>放大訊號源</w:t>
      </w:r>
    </w:p>
    <w:p w:rsidR="00430657" w:rsidRPr="00961B89" w:rsidRDefault="00430657" w:rsidP="00430657">
      <w:pPr>
        <w:numPr>
          <w:ilvl w:val="0"/>
          <w:numId w:val="18"/>
        </w:numPr>
        <w:spacing w:before="120" w:after="120"/>
        <w:ind w:leftChars="200" w:left="962" w:hangingChars="201" w:hanging="482"/>
        <w:rPr>
          <w:rFonts w:eastAsia="標楷體"/>
          <w:bCs/>
        </w:rPr>
      </w:pPr>
      <w:r>
        <w:rPr>
          <w:rFonts w:eastAsia="標楷體" w:hint="eastAsia"/>
          <w:bCs/>
        </w:rPr>
        <w:t>手機</w:t>
      </w:r>
      <w:r>
        <w:rPr>
          <w:rFonts w:eastAsia="標楷體" w:hint="eastAsia"/>
          <w:bCs/>
        </w:rPr>
        <w:t>APP</w:t>
      </w:r>
      <w:r>
        <w:rPr>
          <w:rFonts w:eastAsia="標楷體" w:hint="eastAsia"/>
          <w:bCs/>
        </w:rPr>
        <w:t>以藍芽控制單晶片</w:t>
      </w:r>
    </w:p>
    <w:p w:rsidR="00430657" w:rsidRDefault="00430657" w:rsidP="00430657">
      <w:pPr>
        <w:jc w:val="center"/>
        <w:rPr>
          <w:noProof/>
        </w:rPr>
      </w:pPr>
      <w:r w:rsidRPr="00006F16">
        <w:rPr>
          <w:noProof/>
          <w:bdr w:val="single" w:sz="4" w:space="0" w:color="auto"/>
        </w:rPr>
        <w:drawing>
          <wp:inline distT="0" distB="0" distL="0" distR="0">
            <wp:extent cx="5009515" cy="2814955"/>
            <wp:effectExtent l="0" t="0" r="635" b="4445"/>
            <wp:docPr id="44" name="圖片 44" descr="描述: main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2" descr="描述: main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9515" cy="281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>十五</w:t>
      </w:r>
      <w:r w:rsidRPr="00242BBB">
        <w:rPr>
          <w:rFonts w:ascii="標楷體" w:eastAsia="標楷體" w:hAnsi="標楷體" w:hint="eastAsia"/>
        </w:rPr>
        <w:t xml:space="preserve"> </w:t>
      </w:r>
      <w:r>
        <w:rPr>
          <w:rFonts w:ascii="標楷體" w:eastAsia="標楷體" w:hAnsi="標楷體" w:hint="eastAsia"/>
        </w:rPr>
        <w:t>單晶控制端</w:t>
      </w:r>
    </w:p>
    <w:p w:rsidR="00430657" w:rsidRDefault="00430657" w:rsidP="00430657">
      <w:pPr>
        <w:ind w:left="480"/>
        <w:rPr>
          <w:noProof/>
        </w:rPr>
      </w:pPr>
    </w:p>
    <w:p w:rsidR="00430657" w:rsidRDefault="00430657" w:rsidP="00430657">
      <w:pPr>
        <w:jc w:val="center"/>
        <w:rPr>
          <w:noProof/>
          <w:bdr w:val="single" w:sz="4" w:space="0" w:color="auto"/>
        </w:rPr>
      </w:pPr>
      <w:r w:rsidRPr="00006F16">
        <w:rPr>
          <w:noProof/>
          <w:bdr w:val="single" w:sz="4" w:space="0" w:color="auto"/>
        </w:rPr>
        <w:drawing>
          <wp:inline distT="0" distB="0" distL="0" distR="0">
            <wp:extent cx="5096510" cy="2870200"/>
            <wp:effectExtent l="0" t="0" r="8890" b="6350"/>
            <wp:docPr id="43" name="圖片 43" descr="描述: main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圖片 3" descr="描述: main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6510" cy="287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 xml:space="preserve">十六 </w:t>
      </w:r>
      <w:r>
        <w:rPr>
          <w:rFonts w:ascii="標楷體" w:eastAsia="標楷體" w:hAnsi="標楷體" w:hint="eastAsia"/>
        </w:rPr>
        <w:t>單晶控制端實際運作</w:t>
      </w:r>
      <w:r w:rsidRPr="00242BBB">
        <w:rPr>
          <w:rFonts w:ascii="標楷體" w:eastAsia="標楷體" w:hAnsi="標楷體" w:hint="eastAsia"/>
        </w:rPr>
        <w:t xml:space="preserve"> </w:t>
      </w:r>
    </w:p>
    <w:p w:rsidR="00430657" w:rsidRDefault="00430657" w:rsidP="00430657">
      <w:pPr>
        <w:jc w:val="center"/>
        <w:rPr>
          <w:bdr w:val="single" w:sz="4" w:space="0" w:color="auto"/>
        </w:rPr>
      </w:pPr>
      <w:r>
        <w:rPr>
          <w:rFonts w:ascii="標楷體" w:eastAsia="標楷體" w:hAnsi="標楷體"/>
        </w:rPr>
        <w:br w:type="page"/>
      </w:r>
      <w:r w:rsidRPr="001B752E">
        <w:rPr>
          <w:bdr w:val="single" w:sz="4" w:space="0" w:color="auto"/>
        </w:rPr>
        <w:lastRenderedPageBreak/>
        <w:fldChar w:fldCharType="begin"/>
      </w:r>
      <w:r w:rsidRPr="001B752E">
        <w:rPr>
          <w:bdr w:val="single" w:sz="4" w:space="0" w:color="auto"/>
        </w:rPr>
        <w:instrText xml:space="preserve"> INCLUDEPICTURE "https://github.com/marsgx9900/0914/raw/master/Pic_station/app.jpg" \* MERGEFORMATINET </w:instrText>
      </w:r>
      <w:r w:rsidRPr="001B752E">
        <w:rPr>
          <w:bdr w:val="single" w:sz="4" w:space="0" w:color="auto"/>
        </w:rPr>
        <w:fldChar w:fldCharType="separate"/>
      </w:r>
      <w:r w:rsidR="007270D1">
        <w:rPr>
          <w:bdr w:val="single" w:sz="4" w:space="0" w:color="auto"/>
        </w:rPr>
        <w:fldChar w:fldCharType="begin"/>
      </w:r>
      <w:r w:rsidR="007270D1">
        <w:rPr>
          <w:bdr w:val="single" w:sz="4" w:space="0" w:color="auto"/>
        </w:rPr>
        <w:instrText xml:space="preserve"> INCLUDEPICTURE  "https://github.com/marsgx9900/0914/raw/master/Pic_station/app.jpg" \* MERGEFORMATINET </w:instrText>
      </w:r>
      <w:r w:rsidR="007270D1">
        <w:rPr>
          <w:bdr w:val="single" w:sz="4" w:space="0" w:color="auto"/>
        </w:rPr>
        <w:fldChar w:fldCharType="separate"/>
      </w:r>
      <w:r w:rsidR="00E71870">
        <w:rPr>
          <w:bdr w:val="single" w:sz="4" w:space="0" w:color="auto"/>
        </w:rPr>
        <w:fldChar w:fldCharType="begin"/>
      </w:r>
      <w:r w:rsidR="00E71870">
        <w:rPr>
          <w:bdr w:val="single" w:sz="4" w:space="0" w:color="auto"/>
        </w:rPr>
        <w:instrText xml:space="preserve"> INCLUDEPICTURE  "https://github.com/marsgx9900/0914/raw/master/Pic_station/app.jpg" \* MERGEFORMATINET </w:instrText>
      </w:r>
      <w:r w:rsidR="00E71870">
        <w:rPr>
          <w:bdr w:val="single" w:sz="4" w:space="0" w:color="auto"/>
        </w:rPr>
        <w:fldChar w:fldCharType="separate"/>
      </w:r>
      <w:r w:rsidR="00DF4C3B">
        <w:rPr>
          <w:bdr w:val="single" w:sz="4" w:space="0" w:color="auto"/>
        </w:rPr>
        <w:fldChar w:fldCharType="begin"/>
      </w:r>
      <w:r w:rsidR="00DF4C3B">
        <w:rPr>
          <w:bdr w:val="single" w:sz="4" w:space="0" w:color="auto"/>
        </w:rPr>
        <w:instrText xml:space="preserve"> INCLUDEPICTURE  "https://github.com/marsgx9900/0914/raw/master/Pic_station/app.jpg" \* MERGEFORMATINET </w:instrText>
      </w:r>
      <w:r w:rsidR="00DF4C3B">
        <w:rPr>
          <w:bdr w:val="single" w:sz="4" w:space="0" w:color="auto"/>
        </w:rPr>
        <w:fldChar w:fldCharType="separate"/>
      </w:r>
      <w:r w:rsidR="005142C1">
        <w:rPr>
          <w:bdr w:val="single" w:sz="4" w:space="0" w:color="auto"/>
        </w:rPr>
        <w:fldChar w:fldCharType="begin"/>
      </w:r>
      <w:r w:rsidR="005142C1">
        <w:rPr>
          <w:bdr w:val="single" w:sz="4" w:space="0" w:color="auto"/>
        </w:rPr>
        <w:instrText xml:space="preserve"> INCLUDEPICTURE  "https://github.com/marsgx9900/0914/raw/master/Pic_station/app.jpg" \* MERGEFORMATINET </w:instrText>
      </w:r>
      <w:r w:rsidR="005142C1">
        <w:rPr>
          <w:bdr w:val="single" w:sz="4" w:space="0" w:color="auto"/>
        </w:rPr>
        <w:fldChar w:fldCharType="separate"/>
      </w:r>
      <w:r w:rsidR="00C77823">
        <w:rPr>
          <w:bdr w:val="single" w:sz="4" w:space="0" w:color="auto"/>
        </w:rPr>
        <w:fldChar w:fldCharType="begin"/>
      </w:r>
      <w:r w:rsidR="00C77823">
        <w:rPr>
          <w:bdr w:val="single" w:sz="4" w:space="0" w:color="auto"/>
        </w:rPr>
        <w:instrText xml:space="preserve"> </w:instrText>
      </w:r>
      <w:r w:rsidR="00C77823">
        <w:rPr>
          <w:bdr w:val="single" w:sz="4" w:space="0" w:color="auto"/>
        </w:rPr>
        <w:instrText>INCLUDEPICTURE  "https://github.com/marsgx9900/0914/raw/master/Pic_station/app.jpg" \* MERGEFORMATINET</w:instrText>
      </w:r>
      <w:r w:rsidR="00C77823">
        <w:rPr>
          <w:bdr w:val="single" w:sz="4" w:space="0" w:color="auto"/>
        </w:rPr>
        <w:instrText xml:space="preserve"> </w:instrText>
      </w:r>
      <w:r w:rsidR="00C77823">
        <w:rPr>
          <w:bdr w:val="single" w:sz="4" w:space="0" w:color="auto"/>
        </w:rPr>
        <w:fldChar w:fldCharType="separate"/>
      </w:r>
      <w:r w:rsidR="007112E1">
        <w:rPr>
          <w:bdr w:val="single" w:sz="4" w:space="0" w:color="auto"/>
        </w:rPr>
        <w:pict>
          <v:shape id="_x0000_i1031" type="#_x0000_t75" alt="app" style="width:176.25pt;height:314.25pt">
            <v:imagedata r:id="rId62" r:href="rId63"/>
          </v:shape>
        </w:pict>
      </w:r>
      <w:r w:rsidR="00C77823">
        <w:rPr>
          <w:bdr w:val="single" w:sz="4" w:space="0" w:color="auto"/>
        </w:rPr>
        <w:fldChar w:fldCharType="end"/>
      </w:r>
      <w:r w:rsidR="005142C1">
        <w:rPr>
          <w:bdr w:val="single" w:sz="4" w:space="0" w:color="auto"/>
        </w:rPr>
        <w:fldChar w:fldCharType="end"/>
      </w:r>
      <w:r w:rsidR="00DF4C3B">
        <w:rPr>
          <w:bdr w:val="single" w:sz="4" w:space="0" w:color="auto"/>
        </w:rPr>
        <w:fldChar w:fldCharType="end"/>
      </w:r>
      <w:r w:rsidR="00E71870">
        <w:rPr>
          <w:bdr w:val="single" w:sz="4" w:space="0" w:color="auto"/>
        </w:rPr>
        <w:fldChar w:fldCharType="end"/>
      </w:r>
      <w:r w:rsidR="007270D1">
        <w:rPr>
          <w:bdr w:val="single" w:sz="4" w:space="0" w:color="auto"/>
        </w:rPr>
        <w:fldChar w:fldCharType="end"/>
      </w:r>
      <w:r w:rsidRPr="001B752E">
        <w:rPr>
          <w:bdr w:val="single" w:sz="4" w:space="0" w:color="auto"/>
        </w:rPr>
        <w:fldChar w:fldCharType="end"/>
      </w:r>
    </w:p>
    <w:p w:rsidR="00430657" w:rsidRDefault="00430657" w:rsidP="00430657">
      <w:pPr>
        <w:ind w:firstLine="480"/>
        <w:jc w:val="center"/>
        <w:rPr>
          <w:rFonts w:ascii="標楷體" w:eastAsia="標楷體" w:hAnsi="標楷體"/>
        </w:rPr>
      </w:pPr>
      <w:r w:rsidRPr="00242BBB">
        <w:rPr>
          <w:rFonts w:ascii="標楷體" w:eastAsia="標楷體" w:hAnsi="標楷體" w:hint="eastAsia"/>
        </w:rPr>
        <w:t>圖</w:t>
      </w:r>
      <w:r w:rsidR="00224C2C">
        <w:rPr>
          <w:rFonts w:ascii="標楷體" w:eastAsia="標楷體" w:hAnsi="標楷體" w:hint="eastAsia"/>
        </w:rPr>
        <w:t xml:space="preserve">十七 </w:t>
      </w:r>
      <w:r>
        <w:rPr>
          <w:rFonts w:ascii="標楷體" w:eastAsia="標楷體" w:hAnsi="標楷體" w:hint="eastAsia"/>
        </w:rPr>
        <w:t>手機控制介面</w:t>
      </w:r>
    </w:p>
    <w:p w:rsidR="00430657" w:rsidRPr="001B752E" w:rsidRDefault="00430657" w:rsidP="00430657">
      <w:pPr>
        <w:rPr>
          <w:rFonts w:ascii="標楷體" w:eastAsia="標楷體" w:hAnsi="標楷體"/>
        </w:rPr>
      </w:pPr>
    </w:p>
    <w:p w:rsidR="00430657" w:rsidRPr="00E017A6" w:rsidRDefault="00430657" w:rsidP="00E017A6">
      <w:pPr>
        <w:pStyle w:val="a3"/>
        <w:numPr>
          <w:ilvl w:val="0"/>
          <w:numId w:val="14"/>
        </w:numPr>
        <w:spacing w:after="40"/>
        <w:ind w:leftChars="0"/>
        <w:rPr>
          <w:rFonts w:ascii="標楷體" w:eastAsia="標楷體"/>
          <w:sz w:val="32"/>
        </w:rPr>
      </w:pPr>
      <w:r w:rsidRPr="00E017A6">
        <w:rPr>
          <w:rFonts w:ascii="標楷體" w:eastAsia="標楷體"/>
          <w:sz w:val="32"/>
        </w:rPr>
        <w:t>參考文獻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1]</w:t>
      </w:r>
      <w:r w:rsidRPr="00A465C5">
        <w:rPr>
          <w:rFonts w:eastAsia="標楷體"/>
        </w:rPr>
        <w:tab/>
        <w:t>NCC</w:t>
      </w:r>
      <w:r w:rsidRPr="00A465C5">
        <w:rPr>
          <w:rFonts w:eastAsia="標楷體"/>
        </w:rPr>
        <w:t>中華民國國家通訊傳播委員會</w:t>
      </w:r>
      <w:r w:rsidRPr="00A465C5">
        <w:rPr>
          <w:rFonts w:eastAsia="標楷體"/>
        </w:rPr>
        <w:t>http://www.ncc.gov.tw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2]</w:t>
      </w:r>
      <w:r w:rsidRPr="00A465C5">
        <w:rPr>
          <w:rFonts w:eastAsia="標楷體"/>
        </w:rPr>
        <w:tab/>
        <w:t xml:space="preserve">M. </w:t>
      </w:r>
      <w:proofErr w:type="spellStart"/>
      <w:r w:rsidRPr="00A465C5">
        <w:rPr>
          <w:rFonts w:eastAsia="標楷體"/>
        </w:rPr>
        <w:t>Azah</w:t>
      </w:r>
      <w:proofErr w:type="spellEnd"/>
      <w:r w:rsidRPr="00A465C5">
        <w:rPr>
          <w:rFonts w:eastAsia="標楷體"/>
        </w:rPr>
        <w:t xml:space="preserve"> </w:t>
      </w:r>
      <w:proofErr w:type="spellStart"/>
      <w:r w:rsidRPr="00A465C5">
        <w:rPr>
          <w:rFonts w:eastAsia="標楷體"/>
        </w:rPr>
        <w:t>Syafiah</w:t>
      </w:r>
      <w:proofErr w:type="spellEnd"/>
      <w:r w:rsidRPr="00A465C5">
        <w:rPr>
          <w:rFonts w:eastAsia="標楷體"/>
        </w:rPr>
        <w:t xml:space="preserve"> </w:t>
      </w:r>
      <w:proofErr w:type="spellStart"/>
      <w:r w:rsidRPr="00A465C5">
        <w:rPr>
          <w:rFonts w:eastAsia="標楷體"/>
        </w:rPr>
        <w:t>Mohd</w:t>
      </w:r>
      <w:proofErr w:type="spellEnd"/>
      <w:r w:rsidRPr="00A465C5">
        <w:rPr>
          <w:rFonts w:eastAsia="標楷體"/>
        </w:rPr>
        <w:t xml:space="preserve">, R. Amir </w:t>
      </w:r>
      <w:proofErr w:type="spellStart"/>
      <w:r w:rsidRPr="00A465C5">
        <w:rPr>
          <w:rFonts w:eastAsia="標楷體"/>
        </w:rPr>
        <w:t>Razif</w:t>
      </w:r>
      <w:proofErr w:type="spellEnd"/>
      <w:r w:rsidRPr="00A465C5">
        <w:rPr>
          <w:rFonts w:eastAsia="標楷體"/>
        </w:rPr>
        <w:t xml:space="preserve"> </w:t>
      </w:r>
      <w:proofErr w:type="spellStart"/>
      <w:r w:rsidRPr="00A465C5">
        <w:rPr>
          <w:rFonts w:eastAsia="標楷體"/>
        </w:rPr>
        <w:t>Abd</w:t>
      </w:r>
      <w:proofErr w:type="spellEnd"/>
      <w:r w:rsidRPr="00A465C5">
        <w:rPr>
          <w:rFonts w:eastAsia="標楷體"/>
        </w:rPr>
        <w:t xml:space="preserve">, M. </w:t>
      </w:r>
      <w:proofErr w:type="spellStart"/>
      <w:r w:rsidRPr="00A465C5">
        <w:rPr>
          <w:rFonts w:eastAsia="標楷體"/>
        </w:rPr>
        <w:t>Benyazwar</w:t>
      </w:r>
      <w:proofErr w:type="spellEnd"/>
      <w:r w:rsidRPr="00A465C5">
        <w:rPr>
          <w:rFonts w:eastAsia="標楷體"/>
        </w:rPr>
        <w:t xml:space="preserve">, K. </w:t>
      </w:r>
      <w:proofErr w:type="spellStart"/>
      <w:r w:rsidRPr="00A465C5">
        <w:rPr>
          <w:rFonts w:eastAsia="標楷體"/>
        </w:rPr>
        <w:t>Khaidir</w:t>
      </w:r>
      <w:proofErr w:type="spellEnd"/>
      <w:r w:rsidRPr="00A465C5">
        <w:rPr>
          <w:rFonts w:eastAsia="標楷體"/>
        </w:rPr>
        <w:t xml:space="preserve">, A. </w:t>
      </w:r>
      <w:proofErr w:type="spellStart"/>
      <w:r w:rsidRPr="00A465C5">
        <w:rPr>
          <w:rFonts w:eastAsia="標楷體"/>
        </w:rPr>
        <w:t>Naemat</w:t>
      </w:r>
      <w:proofErr w:type="spellEnd"/>
      <w:r w:rsidRPr="00A465C5">
        <w:rPr>
          <w:rFonts w:eastAsia="標楷體"/>
        </w:rPr>
        <w:t xml:space="preserve">, and T. </w:t>
      </w:r>
      <w:proofErr w:type="spellStart"/>
      <w:r w:rsidRPr="00A465C5">
        <w:rPr>
          <w:rFonts w:eastAsia="標楷體"/>
        </w:rPr>
        <w:t>Azlinda</w:t>
      </w:r>
      <w:proofErr w:type="spellEnd"/>
      <w:r w:rsidRPr="00A465C5">
        <w:rPr>
          <w:rFonts w:eastAsia="標楷體"/>
        </w:rPr>
        <w:t>, "Antenna Isolation Considerations in WCDMA Repeater Deployment," in 2006 International RF and Microwave Conference (RFM), 2006, pp. 347-350.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3]</w:t>
      </w:r>
      <w:r w:rsidRPr="00A465C5">
        <w:rPr>
          <w:rFonts w:eastAsia="標楷體"/>
        </w:rPr>
        <w:tab/>
        <w:t xml:space="preserve">H. T. </w:t>
      </w:r>
      <w:proofErr w:type="spellStart"/>
      <w:r w:rsidRPr="00A465C5">
        <w:rPr>
          <w:rFonts w:eastAsia="標楷體"/>
        </w:rPr>
        <w:t>Friis</w:t>
      </w:r>
      <w:proofErr w:type="spellEnd"/>
      <w:r w:rsidRPr="00A465C5">
        <w:rPr>
          <w:rFonts w:eastAsia="標楷體"/>
        </w:rPr>
        <w:t>, "Noise Figures of Radio Receivers," Proceedings of the IRE, vol. 32, pp. 419-422, 1944.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4]</w:t>
      </w:r>
      <w:r w:rsidRPr="00A465C5">
        <w:rPr>
          <w:rFonts w:eastAsia="標楷體"/>
        </w:rPr>
        <w:tab/>
        <w:t xml:space="preserve">H. </w:t>
      </w:r>
      <w:proofErr w:type="spellStart"/>
      <w:r w:rsidRPr="00A465C5">
        <w:rPr>
          <w:rFonts w:eastAsia="標楷體"/>
        </w:rPr>
        <w:t>Pekau</w:t>
      </w:r>
      <w:proofErr w:type="spellEnd"/>
      <w:r w:rsidRPr="00A465C5">
        <w:rPr>
          <w:rFonts w:eastAsia="標楷體"/>
        </w:rPr>
        <w:t xml:space="preserve"> and J. Haslett, "Cascaded noise figure calculations for radio receiver circuits with noise-aliasing properties," IEE Proceedings-Circuits, Devices and Systems, vol. 153, pp. 517-524, 2006.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5]</w:t>
      </w:r>
      <w:r w:rsidRPr="00A465C5">
        <w:rPr>
          <w:rFonts w:eastAsia="標楷體"/>
        </w:rPr>
        <w:tab/>
        <w:t>D. K. Cheng, Field and wave electromagnetics: 2nd Ed, Addison-</w:t>
      </w:r>
      <w:proofErr w:type="spellStart"/>
      <w:r w:rsidRPr="00A465C5">
        <w:rPr>
          <w:rFonts w:eastAsia="標楷體"/>
        </w:rPr>
        <w:t>wesley</w:t>
      </w:r>
      <w:proofErr w:type="spellEnd"/>
      <w:r w:rsidRPr="00A465C5">
        <w:rPr>
          <w:rFonts w:eastAsia="標楷體"/>
        </w:rPr>
        <w:t xml:space="preserve"> New York, 1989.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6]</w:t>
      </w:r>
      <w:r w:rsidRPr="00A465C5">
        <w:rPr>
          <w:rFonts w:eastAsia="標楷體"/>
        </w:rPr>
        <w:tab/>
        <w:t xml:space="preserve">D. M. </w:t>
      </w:r>
      <w:proofErr w:type="spellStart"/>
      <w:r w:rsidRPr="00A465C5">
        <w:rPr>
          <w:rFonts w:eastAsia="標楷體"/>
        </w:rPr>
        <w:t>Pozar</w:t>
      </w:r>
      <w:proofErr w:type="spellEnd"/>
      <w:r w:rsidRPr="00A465C5">
        <w:rPr>
          <w:rFonts w:eastAsia="標楷體"/>
        </w:rPr>
        <w:t>, Microwave and RF design of wireless systems: Wiley New Jersey, 2001.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7]</w:t>
      </w:r>
      <w:r w:rsidRPr="00A465C5">
        <w:rPr>
          <w:rFonts w:eastAsia="標楷體"/>
        </w:rPr>
        <w:tab/>
        <w:t xml:space="preserve">Z. Xing, L. </w:t>
      </w:r>
      <w:proofErr w:type="spellStart"/>
      <w:r w:rsidRPr="00A465C5">
        <w:rPr>
          <w:rFonts w:eastAsia="標楷體"/>
        </w:rPr>
        <w:t>Youngki</w:t>
      </w:r>
      <w:proofErr w:type="spellEnd"/>
      <w:r w:rsidRPr="00A465C5">
        <w:rPr>
          <w:rFonts w:eastAsia="標楷體"/>
        </w:rPr>
        <w:t xml:space="preserve">, and C. </w:t>
      </w:r>
      <w:proofErr w:type="spellStart"/>
      <w:r w:rsidRPr="00A465C5">
        <w:rPr>
          <w:rFonts w:eastAsia="標楷體"/>
        </w:rPr>
        <w:t>Jaehoon</w:t>
      </w:r>
      <w:proofErr w:type="spellEnd"/>
      <w:r w:rsidRPr="00A465C5">
        <w:rPr>
          <w:rFonts w:eastAsia="標楷體"/>
        </w:rPr>
        <w:t xml:space="preserve">, "Design of a multi-layer wideband antenna with high isolation for 3G repeater system," in 2009 Asia Pacific Microwave Conference (APMC), 2009, pp. 1906-1909. 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8]</w:t>
      </w:r>
      <w:r w:rsidRPr="00A465C5">
        <w:rPr>
          <w:rFonts w:eastAsia="標楷體"/>
        </w:rPr>
        <w:tab/>
        <w:t xml:space="preserve">L. </w:t>
      </w:r>
      <w:proofErr w:type="spellStart"/>
      <w:r w:rsidRPr="00A465C5">
        <w:rPr>
          <w:rFonts w:eastAsia="標楷體"/>
        </w:rPr>
        <w:t>Youngki</w:t>
      </w:r>
      <w:proofErr w:type="spellEnd"/>
      <w:r w:rsidRPr="00A465C5">
        <w:rPr>
          <w:rFonts w:eastAsia="標楷體"/>
        </w:rPr>
        <w:t xml:space="preserve">, H. </w:t>
      </w:r>
      <w:proofErr w:type="spellStart"/>
      <w:r w:rsidRPr="00A465C5">
        <w:rPr>
          <w:rFonts w:eastAsia="標楷體"/>
        </w:rPr>
        <w:t>Jeageun</w:t>
      </w:r>
      <w:proofErr w:type="spellEnd"/>
      <w:r w:rsidRPr="00A465C5">
        <w:rPr>
          <w:rFonts w:eastAsia="標楷體"/>
        </w:rPr>
        <w:t xml:space="preserve">, and C. </w:t>
      </w:r>
      <w:proofErr w:type="spellStart"/>
      <w:r w:rsidRPr="00A465C5">
        <w:rPr>
          <w:rFonts w:eastAsia="標楷體"/>
        </w:rPr>
        <w:t>Jaehoon</w:t>
      </w:r>
      <w:proofErr w:type="spellEnd"/>
      <w:r w:rsidRPr="00A465C5">
        <w:rPr>
          <w:rFonts w:eastAsia="標楷體"/>
        </w:rPr>
        <w:t>, "Design of a Wideband Indoor Repeater Antenna With High Isolation for 3G Systems," IEEE Antennas and Wireless Propagation Letters, vol. 9, pp. 697-700, 2010.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9]</w:t>
      </w:r>
      <w:r w:rsidRPr="00A465C5">
        <w:rPr>
          <w:rFonts w:eastAsia="標楷體"/>
        </w:rPr>
        <w:tab/>
        <w:t>ASUS RP-AC52 http://www.asus.com/Networking/RPAC52/</w:t>
      </w:r>
    </w:p>
    <w:p w:rsidR="00430657" w:rsidRPr="00A465C5" w:rsidRDefault="00430657" w:rsidP="00430657">
      <w:pPr>
        <w:spacing w:after="40"/>
        <w:ind w:leftChars="200" w:left="975" w:hanging="495"/>
        <w:jc w:val="both"/>
        <w:rPr>
          <w:rFonts w:eastAsia="標楷體"/>
        </w:rPr>
      </w:pPr>
      <w:r w:rsidRPr="00A465C5">
        <w:rPr>
          <w:rFonts w:eastAsia="標楷體"/>
        </w:rPr>
        <w:t>[10]</w:t>
      </w:r>
      <w:r w:rsidRPr="00A465C5">
        <w:rPr>
          <w:rFonts w:eastAsia="標楷體"/>
        </w:rPr>
        <w:tab/>
        <w:t>ASUS RP-N53 http://www.asus.com/Networking/RPN53/</w:t>
      </w:r>
    </w:p>
    <w:p w:rsidR="001152F4" w:rsidRPr="00430657" w:rsidRDefault="00FE5672" w:rsidP="00FE5672">
      <w:pPr>
        <w:spacing w:after="40"/>
        <w:ind w:leftChars="200" w:left="975" w:hanging="495"/>
        <w:rPr>
          <w:rFonts w:eastAsia="標楷體"/>
        </w:rPr>
      </w:pPr>
      <w:r>
        <w:rPr>
          <w:rFonts w:eastAsia="標楷體"/>
        </w:rPr>
        <w:t>[1</w:t>
      </w:r>
      <w:r>
        <w:rPr>
          <w:rFonts w:eastAsia="標楷體" w:hint="eastAsia"/>
        </w:rPr>
        <w:t>1</w:t>
      </w:r>
      <w:r w:rsidR="00430657" w:rsidRPr="00A465C5">
        <w:rPr>
          <w:rFonts w:eastAsia="標楷體"/>
        </w:rPr>
        <w:t>]</w:t>
      </w:r>
      <w:r w:rsidR="00430657" w:rsidRPr="00A465C5">
        <w:rPr>
          <w:rFonts w:eastAsia="標楷體"/>
        </w:rPr>
        <w:tab/>
        <w:t>Online Cascaded Noise Figure / IP3 Calculator http://www.changpuak.ch/electronics/calc_01.php</w:t>
      </w:r>
    </w:p>
    <w:sectPr w:rsidR="001152F4" w:rsidRPr="00430657" w:rsidSect="00070917">
      <w:footerReference w:type="default" r:id="rId64"/>
      <w:pgSz w:w="11906" w:h="16838" w:code="9"/>
      <w:pgMar w:top="1134" w:right="1531" w:bottom="680" w:left="1531" w:header="0" w:footer="567" w:gutter="0"/>
      <w:cols w:space="425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7823" w:rsidRDefault="00C77823" w:rsidP="009E05A1">
      <w:r>
        <w:separator/>
      </w:r>
    </w:p>
  </w:endnote>
  <w:endnote w:type="continuationSeparator" w:id="0">
    <w:p w:rsidR="00C77823" w:rsidRDefault="00C77823" w:rsidP="009E05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70917" w:rsidRDefault="00070917">
    <w:pPr>
      <w:pStyle w:val="a7"/>
      <w:jc w:val="center"/>
    </w:pPr>
    <w:r>
      <w:rPr>
        <w:lang w:val="zh-TW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112E1">
      <w:rPr>
        <w:b/>
        <w:bCs/>
        <w:noProof/>
      </w:rPr>
      <w:t>25</w:t>
    </w:r>
    <w:r>
      <w:rPr>
        <w:b/>
        <w:bCs/>
        <w:sz w:val="24"/>
        <w:szCs w:val="24"/>
      </w:rPr>
      <w:fldChar w:fldCharType="end"/>
    </w:r>
    <w:r>
      <w:rPr>
        <w:lang w:val="zh-TW"/>
      </w:rPr>
      <w:t xml:space="preserve"> </w:t>
    </w:r>
    <w:r>
      <w:rPr>
        <w:rFonts w:hint="eastAsia"/>
        <w:lang w:val="zh-TW"/>
      </w:rPr>
      <w:t>/</w:t>
    </w:r>
    <w:r>
      <w:rPr>
        <w:lang w:val="zh-TW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112E1">
      <w:rPr>
        <w:b/>
        <w:bCs/>
        <w:noProof/>
      </w:rPr>
      <w:t>25</w:t>
    </w:r>
    <w:r>
      <w:rPr>
        <w:b/>
        <w:bCs/>
        <w:sz w:val="24"/>
        <w:szCs w:val="24"/>
      </w:rPr>
      <w:fldChar w:fldCharType="end"/>
    </w:r>
  </w:p>
  <w:p w:rsidR="00070917" w:rsidRDefault="0007091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7823" w:rsidRDefault="00C77823" w:rsidP="009E05A1">
      <w:r>
        <w:separator/>
      </w:r>
    </w:p>
  </w:footnote>
  <w:footnote w:type="continuationSeparator" w:id="0">
    <w:p w:rsidR="00C77823" w:rsidRDefault="00C77823" w:rsidP="009E05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277E7"/>
    <w:multiLevelType w:val="hybridMultilevel"/>
    <w:tmpl w:val="5A20DF5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4D930E2"/>
    <w:multiLevelType w:val="hybridMultilevel"/>
    <w:tmpl w:val="FC1EC2DE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">
    <w:nsid w:val="05A42490"/>
    <w:multiLevelType w:val="hybridMultilevel"/>
    <w:tmpl w:val="AE7AFB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>
    <w:nsid w:val="0E8009A4"/>
    <w:multiLevelType w:val="hybridMultilevel"/>
    <w:tmpl w:val="0C0A1FFE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4">
    <w:nsid w:val="107627A7"/>
    <w:multiLevelType w:val="hybridMultilevel"/>
    <w:tmpl w:val="E620E1F0"/>
    <w:lvl w:ilvl="0" w:tplc="66D2DD22">
      <w:start w:val="2"/>
      <w:numFmt w:val="bullet"/>
      <w:lvlText w:val="◎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5">
    <w:nsid w:val="16240AAF"/>
    <w:multiLevelType w:val="hybridMultilevel"/>
    <w:tmpl w:val="1204637A"/>
    <w:lvl w:ilvl="0" w:tplc="DC8A325C">
      <w:start w:val="1"/>
      <w:numFmt w:val="taiwaneseCountingThousand"/>
      <w:lvlText w:val="%1、"/>
      <w:lvlJc w:val="left"/>
      <w:pPr>
        <w:ind w:left="630" w:hanging="630"/>
      </w:pPr>
      <w:rPr>
        <w:rFonts w:hint="default"/>
        <w:b w:val="0"/>
        <w:sz w:val="32"/>
        <w:szCs w:val="32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1B275F27"/>
    <w:multiLevelType w:val="hybridMultilevel"/>
    <w:tmpl w:val="BC942536"/>
    <w:lvl w:ilvl="0" w:tplc="182216D8">
      <w:start w:val="2"/>
      <w:numFmt w:val="bullet"/>
      <w:lvlText w:val="◎"/>
      <w:lvlJc w:val="left"/>
      <w:pPr>
        <w:ind w:left="220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2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160" w:hanging="480"/>
      </w:pPr>
      <w:rPr>
        <w:rFonts w:ascii="Wingdings" w:hAnsi="Wingdings" w:hint="default"/>
      </w:rPr>
    </w:lvl>
  </w:abstractNum>
  <w:abstractNum w:abstractNumId="7">
    <w:nsid w:val="1D0630C0"/>
    <w:multiLevelType w:val="hybridMultilevel"/>
    <w:tmpl w:val="4B80C768"/>
    <w:lvl w:ilvl="0" w:tplc="646CDBEA">
      <w:start w:val="1"/>
      <w:numFmt w:val="lowerLetter"/>
      <w:lvlText w:val="%1."/>
      <w:lvlJc w:val="left"/>
      <w:pPr>
        <w:ind w:left="16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8">
    <w:nsid w:val="1E042BE7"/>
    <w:multiLevelType w:val="hybridMultilevel"/>
    <w:tmpl w:val="03ECB9EC"/>
    <w:lvl w:ilvl="0" w:tplc="97A28920">
      <w:start w:val="1"/>
      <w:numFmt w:val="taiwaneseCountingThousand"/>
      <w:lvlText w:val="(%1)"/>
      <w:lvlJc w:val="left"/>
      <w:pPr>
        <w:ind w:left="13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00" w:hanging="480"/>
      </w:pPr>
    </w:lvl>
    <w:lvl w:ilvl="2" w:tplc="0409001B" w:tentative="1">
      <w:start w:val="1"/>
      <w:numFmt w:val="lowerRoman"/>
      <w:lvlText w:val="%3."/>
      <w:lvlJc w:val="right"/>
      <w:pPr>
        <w:ind w:left="2080" w:hanging="480"/>
      </w:pPr>
    </w:lvl>
    <w:lvl w:ilvl="3" w:tplc="0409000F" w:tentative="1">
      <w:start w:val="1"/>
      <w:numFmt w:val="decimal"/>
      <w:lvlText w:val="%4."/>
      <w:lvlJc w:val="left"/>
      <w:pPr>
        <w:ind w:left="25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40" w:hanging="480"/>
      </w:pPr>
    </w:lvl>
    <w:lvl w:ilvl="5" w:tplc="0409001B" w:tentative="1">
      <w:start w:val="1"/>
      <w:numFmt w:val="lowerRoman"/>
      <w:lvlText w:val="%6."/>
      <w:lvlJc w:val="right"/>
      <w:pPr>
        <w:ind w:left="3520" w:hanging="480"/>
      </w:pPr>
    </w:lvl>
    <w:lvl w:ilvl="6" w:tplc="0409000F" w:tentative="1">
      <w:start w:val="1"/>
      <w:numFmt w:val="decimal"/>
      <w:lvlText w:val="%7."/>
      <w:lvlJc w:val="left"/>
      <w:pPr>
        <w:ind w:left="40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80" w:hanging="480"/>
      </w:pPr>
    </w:lvl>
    <w:lvl w:ilvl="8" w:tplc="0409001B" w:tentative="1">
      <w:start w:val="1"/>
      <w:numFmt w:val="lowerRoman"/>
      <w:lvlText w:val="%9."/>
      <w:lvlJc w:val="right"/>
      <w:pPr>
        <w:ind w:left="4960" w:hanging="480"/>
      </w:pPr>
    </w:lvl>
  </w:abstractNum>
  <w:abstractNum w:abstractNumId="9">
    <w:nsid w:val="23D716F1"/>
    <w:multiLevelType w:val="hybridMultilevel"/>
    <w:tmpl w:val="AE86DA26"/>
    <w:lvl w:ilvl="0" w:tplc="F6CC7608">
      <w:start w:val="1"/>
      <w:numFmt w:val="decimal"/>
      <w:lvlText w:val="%1."/>
      <w:lvlJc w:val="left"/>
      <w:pPr>
        <w:ind w:left="1635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235" w:hanging="480"/>
      </w:pPr>
    </w:lvl>
    <w:lvl w:ilvl="2" w:tplc="0409001B" w:tentative="1">
      <w:start w:val="1"/>
      <w:numFmt w:val="lowerRoman"/>
      <w:lvlText w:val="%3."/>
      <w:lvlJc w:val="right"/>
      <w:pPr>
        <w:ind w:left="2715" w:hanging="480"/>
      </w:pPr>
    </w:lvl>
    <w:lvl w:ilvl="3" w:tplc="0409000F" w:tentative="1">
      <w:start w:val="1"/>
      <w:numFmt w:val="decimal"/>
      <w:lvlText w:val="%4."/>
      <w:lvlJc w:val="left"/>
      <w:pPr>
        <w:ind w:left="31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5" w:hanging="480"/>
      </w:pPr>
    </w:lvl>
    <w:lvl w:ilvl="5" w:tplc="0409001B" w:tentative="1">
      <w:start w:val="1"/>
      <w:numFmt w:val="lowerRoman"/>
      <w:lvlText w:val="%6."/>
      <w:lvlJc w:val="right"/>
      <w:pPr>
        <w:ind w:left="4155" w:hanging="480"/>
      </w:pPr>
    </w:lvl>
    <w:lvl w:ilvl="6" w:tplc="0409000F" w:tentative="1">
      <w:start w:val="1"/>
      <w:numFmt w:val="decimal"/>
      <w:lvlText w:val="%7."/>
      <w:lvlJc w:val="left"/>
      <w:pPr>
        <w:ind w:left="46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5" w:hanging="480"/>
      </w:pPr>
    </w:lvl>
    <w:lvl w:ilvl="8" w:tplc="0409001B" w:tentative="1">
      <w:start w:val="1"/>
      <w:numFmt w:val="lowerRoman"/>
      <w:lvlText w:val="%9."/>
      <w:lvlJc w:val="right"/>
      <w:pPr>
        <w:ind w:left="5595" w:hanging="480"/>
      </w:pPr>
    </w:lvl>
  </w:abstractNum>
  <w:abstractNum w:abstractNumId="10">
    <w:nsid w:val="261B25E6"/>
    <w:multiLevelType w:val="hybridMultilevel"/>
    <w:tmpl w:val="6C2EAC08"/>
    <w:lvl w:ilvl="0" w:tplc="59EE65CA">
      <w:start w:val="2"/>
      <w:numFmt w:val="bullet"/>
      <w:lvlText w:val="◎"/>
      <w:lvlJc w:val="left"/>
      <w:pPr>
        <w:ind w:left="220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2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160" w:hanging="480"/>
      </w:pPr>
      <w:rPr>
        <w:rFonts w:ascii="Wingdings" w:hAnsi="Wingdings" w:hint="default"/>
      </w:rPr>
    </w:lvl>
  </w:abstractNum>
  <w:abstractNum w:abstractNumId="11">
    <w:nsid w:val="29A42BC7"/>
    <w:multiLevelType w:val="hybridMultilevel"/>
    <w:tmpl w:val="5754A1B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12">
    <w:nsid w:val="34043D53"/>
    <w:multiLevelType w:val="hybridMultilevel"/>
    <w:tmpl w:val="98A456DA"/>
    <w:lvl w:ilvl="0" w:tplc="1868CD7C">
      <w:start w:val="2"/>
      <w:numFmt w:val="bullet"/>
      <w:lvlText w:val="◎"/>
      <w:lvlJc w:val="left"/>
      <w:pPr>
        <w:ind w:left="208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268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16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4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12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0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8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56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040" w:hanging="480"/>
      </w:pPr>
      <w:rPr>
        <w:rFonts w:ascii="Wingdings" w:hAnsi="Wingdings" w:hint="default"/>
      </w:rPr>
    </w:lvl>
  </w:abstractNum>
  <w:abstractNum w:abstractNumId="13">
    <w:nsid w:val="4C581CC6"/>
    <w:multiLevelType w:val="hybridMultilevel"/>
    <w:tmpl w:val="EDA44524"/>
    <w:lvl w:ilvl="0" w:tplc="1868CD7C">
      <w:start w:val="2"/>
      <w:numFmt w:val="bullet"/>
      <w:lvlText w:val="◎"/>
      <w:lvlJc w:val="left"/>
      <w:pPr>
        <w:ind w:left="1720" w:hanging="360"/>
      </w:pPr>
      <w:rPr>
        <w:rFonts w:ascii="標楷體" w:eastAsia="標楷體" w:hAnsi="標楷體" w:cs="Times New Roman"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2320" w:hanging="480"/>
      </w:pPr>
    </w:lvl>
    <w:lvl w:ilvl="2" w:tplc="0409001B" w:tentative="1">
      <w:start w:val="1"/>
      <w:numFmt w:val="lowerRoman"/>
      <w:lvlText w:val="%3."/>
      <w:lvlJc w:val="right"/>
      <w:pPr>
        <w:ind w:left="2800" w:hanging="480"/>
      </w:pPr>
    </w:lvl>
    <w:lvl w:ilvl="3" w:tplc="0409000F" w:tentative="1">
      <w:start w:val="1"/>
      <w:numFmt w:val="decimal"/>
      <w:lvlText w:val="%4."/>
      <w:lvlJc w:val="left"/>
      <w:pPr>
        <w:ind w:left="3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60" w:hanging="480"/>
      </w:pPr>
    </w:lvl>
    <w:lvl w:ilvl="5" w:tplc="0409001B" w:tentative="1">
      <w:start w:val="1"/>
      <w:numFmt w:val="lowerRoman"/>
      <w:lvlText w:val="%6."/>
      <w:lvlJc w:val="right"/>
      <w:pPr>
        <w:ind w:left="4240" w:hanging="480"/>
      </w:pPr>
    </w:lvl>
    <w:lvl w:ilvl="6" w:tplc="0409000F" w:tentative="1">
      <w:start w:val="1"/>
      <w:numFmt w:val="decimal"/>
      <w:lvlText w:val="%7."/>
      <w:lvlJc w:val="left"/>
      <w:pPr>
        <w:ind w:left="4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00" w:hanging="480"/>
      </w:pPr>
    </w:lvl>
    <w:lvl w:ilvl="8" w:tplc="0409001B" w:tentative="1">
      <w:start w:val="1"/>
      <w:numFmt w:val="lowerRoman"/>
      <w:lvlText w:val="%9."/>
      <w:lvlJc w:val="right"/>
      <w:pPr>
        <w:ind w:left="5680" w:hanging="480"/>
      </w:pPr>
    </w:lvl>
  </w:abstractNum>
  <w:abstractNum w:abstractNumId="14">
    <w:nsid w:val="4CCC7761"/>
    <w:multiLevelType w:val="hybridMultilevel"/>
    <w:tmpl w:val="DC9A86B8"/>
    <w:lvl w:ilvl="0" w:tplc="2206A0A8">
      <w:start w:val="1"/>
      <w:numFmt w:val="decimal"/>
      <w:lvlText w:val="%1."/>
      <w:lvlJc w:val="left"/>
      <w:pPr>
        <w:ind w:left="163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35" w:hanging="480"/>
      </w:pPr>
    </w:lvl>
    <w:lvl w:ilvl="2" w:tplc="0409001B" w:tentative="1">
      <w:start w:val="1"/>
      <w:numFmt w:val="lowerRoman"/>
      <w:lvlText w:val="%3."/>
      <w:lvlJc w:val="right"/>
      <w:pPr>
        <w:ind w:left="2715" w:hanging="480"/>
      </w:pPr>
    </w:lvl>
    <w:lvl w:ilvl="3" w:tplc="0409000F" w:tentative="1">
      <w:start w:val="1"/>
      <w:numFmt w:val="decimal"/>
      <w:lvlText w:val="%4."/>
      <w:lvlJc w:val="left"/>
      <w:pPr>
        <w:ind w:left="3195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675" w:hanging="480"/>
      </w:pPr>
    </w:lvl>
    <w:lvl w:ilvl="5" w:tplc="0409001B" w:tentative="1">
      <w:start w:val="1"/>
      <w:numFmt w:val="lowerRoman"/>
      <w:lvlText w:val="%6."/>
      <w:lvlJc w:val="right"/>
      <w:pPr>
        <w:ind w:left="4155" w:hanging="480"/>
      </w:pPr>
    </w:lvl>
    <w:lvl w:ilvl="6" w:tplc="0409000F" w:tentative="1">
      <w:start w:val="1"/>
      <w:numFmt w:val="decimal"/>
      <w:lvlText w:val="%7."/>
      <w:lvlJc w:val="left"/>
      <w:pPr>
        <w:ind w:left="4635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15" w:hanging="480"/>
      </w:pPr>
    </w:lvl>
    <w:lvl w:ilvl="8" w:tplc="0409001B" w:tentative="1">
      <w:start w:val="1"/>
      <w:numFmt w:val="lowerRoman"/>
      <w:lvlText w:val="%9."/>
      <w:lvlJc w:val="right"/>
      <w:pPr>
        <w:ind w:left="5595" w:hanging="480"/>
      </w:pPr>
    </w:lvl>
  </w:abstractNum>
  <w:abstractNum w:abstractNumId="15">
    <w:nsid w:val="52066D75"/>
    <w:multiLevelType w:val="hybridMultilevel"/>
    <w:tmpl w:val="EFDC75AA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6">
    <w:nsid w:val="5C13095E"/>
    <w:multiLevelType w:val="hybridMultilevel"/>
    <w:tmpl w:val="4FF4A908"/>
    <w:lvl w:ilvl="0" w:tplc="E67A6760">
      <w:start w:val="1"/>
      <w:numFmt w:val="decimal"/>
      <w:lvlText w:val="(%1)"/>
      <w:lvlJc w:val="left"/>
      <w:pPr>
        <w:ind w:left="208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320" w:hanging="480"/>
      </w:pPr>
    </w:lvl>
    <w:lvl w:ilvl="2" w:tplc="0409001B" w:tentative="1">
      <w:start w:val="1"/>
      <w:numFmt w:val="lowerRoman"/>
      <w:lvlText w:val="%3."/>
      <w:lvlJc w:val="right"/>
      <w:pPr>
        <w:ind w:left="2800" w:hanging="480"/>
      </w:pPr>
    </w:lvl>
    <w:lvl w:ilvl="3" w:tplc="0409000F" w:tentative="1">
      <w:start w:val="1"/>
      <w:numFmt w:val="decimal"/>
      <w:lvlText w:val="%4."/>
      <w:lvlJc w:val="left"/>
      <w:pPr>
        <w:ind w:left="3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60" w:hanging="480"/>
      </w:pPr>
    </w:lvl>
    <w:lvl w:ilvl="5" w:tplc="0409001B" w:tentative="1">
      <w:start w:val="1"/>
      <w:numFmt w:val="lowerRoman"/>
      <w:lvlText w:val="%6."/>
      <w:lvlJc w:val="right"/>
      <w:pPr>
        <w:ind w:left="4240" w:hanging="480"/>
      </w:pPr>
    </w:lvl>
    <w:lvl w:ilvl="6" w:tplc="0409000F" w:tentative="1">
      <w:start w:val="1"/>
      <w:numFmt w:val="decimal"/>
      <w:lvlText w:val="%7."/>
      <w:lvlJc w:val="left"/>
      <w:pPr>
        <w:ind w:left="4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00" w:hanging="480"/>
      </w:pPr>
    </w:lvl>
    <w:lvl w:ilvl="8" w:tplc="0409001B" w:tentative="1">
      <w:start w:val="1"/>
      <w:numFmt w:val="lowerRoman"/>
      <w:lvlText w:val="%9."/>
      <w:lvlJc w:val="right"/>
      <w:pPr>
        <w:ind w:left="5680" w:hanging="480"/>
      </w:pPr>
    </w:lvl>
  </w:abstractNum>
  <w:abstractNum w:abstractNumId="17">
    <w:nsid w:val="5E38620E"/>
    <w:multiLevelType w:val="hybridMultilevel"/>
    <w:tmpl w:val="27CC338E"/>
    <w:lvl w:ilvl="0" w:tplc="3628FDBE">
      <w:start w:val="1"/>
      <w:numFmt w:val="decimal"/>
      <w:lvlText w:val="%1."/>
      <w:lvlJc w:val="left"/>
      <w:pPr>
        <w:ind w:left="1635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280" w:hanging="480"/>
      </w:pPr>
    </w:lvl>
    <w:lvl w:ilvl="2" w:tplc="0409001B" w:tentative="1">
      <w:start w:val="1"/>
      <w:numFmt w:val="lowerRoman"/>
      <w:lvlText w:val="%3."/>
      <w:lvlJc w:val="right"/>
      <w:pPr>
        <w:ind w:left="2760" w:hanging="480"/>
      </w:pPr>
    </w:lvl>
    <w:lvl w:ilvl="3" w:tplc="0409000F" w:tentative="1">
      <w:start w:val="1"/>
      <w:numFmt w:val="decimal"/>
      <w:lvlText w:val="%4."/>
      <w:lvlJc w:val="left"/>
      <w:pPr>
        <w:ind w:left="32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720" w:hanging="480"/>
      </w:pPr>
    </w:lvl>
    <w:lvl w:ilvl="5" w:tplc="0409001B" w:tentative="1">
      <w:start w:val="1"/>
      <w:numFmt w:val="lowerRoman"/>
      <w:lvlText w:val="%6."/>
      <w:lvlJc w:val="right"/>
      <w:pPr>
        <w:ind w:left="4200" w:hanging="480"/>
      </w:pPr>
    </w:lvl>
    <w:lvl w:ilvl="6" w:tplc="0409000F" w:tentative="1">
      <w:start w:val="1"/>
      <w:numFmt w:val="decimal"/>
      <w:lvlText w:val="%7."/>
      <w:lvlJc w:val="left"/>
      <w:pPr>
        <w:ind w:left="46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160" w:hanging="480"/>
      </w:pPr>
    </w:lvl>
    <w:lvl w:ilvl="8" w:tplc="0409001B" w:tentative="1">
      <w:start w:val="1"/>
      <w:numFmt w:val="lowerRoman"/>
      <w:lvlText w:val="%9."/>
      <w:lvlJc w:val="right"/>
      <w:pPr>
        <w:ind w:left="5640" w:hanging="480"/>
      </w:pPr>
    </w:lvl>
  </w:abstractNum>
  <w:abstractNum w:abstractNumId="18">
    <w:nsid w:val="5E7B57DC"/>
    <w:multiLevelType w:val="hybridMultilevel"/>
    <w:tmpl w:val="AAB6AAEC"/>
    <w:lvl w:ilvl="0" w:tplc="0409000F">
      <w:start w:val="1"/>
      <w:numFmt w:val="decimal"/>
      <w:lvlText w:val="%1."/>
      <w:lvlJc w:val="left"/>
      <w:pPr>
        <w:ind w:left="111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590" w:hanging="480"/>
      </w:pPr>
    </w:lvl>
    <w:lvl w:ilvl="2" w:tplc="0409001B" w:tentative="1">
      <w:start w:val="1"/>
      <w:numFmt w:val="lowerRoman"/>
      <w:lvlText w:val="%3."/>
      <w:lvlJc w:val="right"/>
      <w:pPr>
        <w:ind w:left="2070" w:hanging="480"/>
      </w:pPr>
    </w:lvl>
    <w:lvl w:ilvl="3" w:tplc="0409000F" w:tentative="1">
      <w:start w:val="1"/>
      <w:numFmt w:val="decimal"/>
      <w:lvlText w:val="%4."/>
      <w:lvlJc w:val="left"/>
      <w:pPr>
        <w:ind w:left="255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030" w:hanging="480"/>
      </w:pPr>
    </w:lvl>
    <w:lvl w:ilvl="5" w:tplc="0409001B" w:tentative="1">
      <w:start w:val="1"/>
      <w:numFmt w:val="lowerRoman"/>
      <w:lvlText w:val="%6."/>
      <w:lvlJc w:val="right"/>
      <w:pPr>
        <w:ind w:left="3510" w:hanging="480"/>
      </w:pPr>
    </w:lvl>
    <w:lvl w:ilvl="6" w:tplc="0409000F" w:tentative="1">
      <w:start w:val="1"/>
      <w:numFmt w:val="decimal"/>
      <w:lvlText w:val="%7."/>
      <w:lvlJc w:val="left"/>
      <w:pPr>
        <w:ind w:left="399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470" w:hanging="480"/>
      </w:pPr>
    </w:lvl>
    <w:lvl w:ilvl="8" w:tplc="0409001B" w:tentative="1">
      <w:start w:val="1"/>
      <w:numFmt w:val="lowerRoman"/>
      <w:lvlText w:val="%9."/>
      <w:lvlJc w:val="right"/>
      <w:pPr>
        <w:ind w:left="4950" w:hanging="480"/>
      </w:pPr>
    </w:lvl>
  </w:abstractNum>
  <w:abstractNum w:abstractNumId="19">
    <w:nsid w:val="6F5F659E"/>
    <w:multiLevelType w:val="hybridMultilevel"/>
    <w:tmpl w:val="ABE60BF2"/>
    <w:lvl w:ilvl="0" w:tplc="6BB690B4">
      <w:start w:val="1"/>
      <w:numFmt w:val="decimal"/>
      <w:lvlText w:val="%1."/>
      <w:lvlJc w:val="left"/>
      <w:pPr>
        <w:ind w:left="2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680" w:hanging="480"/>
      </w:pPr>
    </w:lvl>
    <w:lvl w:ilvl="2" w:tplc="0409001B" w:tentative="1">
      <w:start w:val="1"/>
      <w:numFmt w:val="lowerRoman"/>
      <w:lvlText w:val="%3."/>
      <w:lvlJc w:val="right"/>
      <w:pPr>
        <w:ind w:left="3160" w:hanging="480"/>
      </w:pPr>
    </w:lvl>
    <w:lvl w:ilvl="3" w:tplc="0409000F" w:tentative="1">
      <w:start w:val="1"/>
      <w:numFmt w:val="decimal"/>
      <w:lvlText w:val="%4."/>
      <w:lvlJc w:val="left"/>
      <w:pPr>
        <w:ind w:left="3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120" w:hanging="480"/>
      </w:pPr>
    </w:lvl>
    <w:lvl w:ilvl="5" w:tplc="0409001B" w:tentative="1">
      <w:start w:val="1"/>
      <w:numFmt w:val="lowerRoman"/>
      <w:lvlText w:val="%6."/>
      <w:lvlJc w:val="right"/>
      <w:pPr>
        <w:ind w:left="4600" w:hanging="480"/>
      </w:pPr>
    </w:lvl>
    <w:lvl w:ilvl="6" w:tplc="0409000F" w:tentative="1">
      <w:start w:val="1"/>
      <w:numFmt w:val="decimal"/>
      <w:lvlText w:val="%7."/>
      <w:lvlJc w:val="left"/>
      <w:pPr>
        <w:ind w:left="5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560" w:hanging="480"/>
      </w:pPr>
    </w:lvl>
    <w:lvl w:ilvl="8" w:tplc="0409001B" w:tentative="1">
      <w:start w:val="1"/>
      <w:numFmt w:val="lowerRoman"/>
      <w:lvlText w:val="%9."/>
      <w:lvlJc w:val="right"/>
      <w:pPr>
        <w:ind w:left="6040" w:hanging="480"/>
      </w:pPr>
    </w:lvl>
  </w:abstractNum>
  <w:abstractNum w:abstractNumId="20">
    <w:nsid w:val="73B076B7"/>
    <w:multiLevelType w:val="hybridMultilevel"/>
    <w:tmpl w:val="6B982C0E"/>
    <w:lvl w:ilvl="0" w:tplc="5038CDC4">
      <w:start w:val="2"/>
      <w:numFmt w:val="bullet"/>
      <w:lvlText w:val="◎"/>
      <w:lvlJc w:val="left"/>
      <w:pPr>
        <w:ind w:left="260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32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6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1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6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1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6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0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560" w:hanging="480"/>
      </w:pPr>
      <w:rPr>
        <w:rFonts w:ascii="Wingdings" w:hAnsi="Wingdings" w:hint="default"/>
      </w:rPr>
    </w:lvl>
  </w:abstractNum>
  <w:abstractNum w:abstractNumId="21">
    <w:nsid w:val="73E1481A"/>
    <w:multiLevelType w:val="hybridMultilevel"/>
    <w:tmpl w:val="0FFCB97A"/>
    <w:lvl w:ilvl="0" w:tplc="0409000B">
      <w:start w:val="1"/>
      <w:numFmt w:val="bullet"/>
      <w:lvlText w:val="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22">
    <w:nsid w:val="747F01B7"/>
    <w:multiLevelType w:val="hybridMultilevel"/>
    <w:tmpl w:val="F8D4A8C4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abstractNum w:abstractNumId="23">
    <w:nsid w:val="76A61F14"/>
    <w:multiLevelType w:val="hybridMultilevel"/>
    <w:tmpl w:val="B10219A0"/>
    <w:lvl w:ilvl="0" w:tplc="1868CD7C">
      <w:start w:val="2"/>
      <w:numFmt w:val="bullet"/>
      <w:lvlText w:val="◎"/>
      <w:lvlJc w:val="left"/>
      <w:pPr>
        <w:ind w:left="480" w:hanging="48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4">
    <w:nsid w:val="76C5370D"/>
    <w:multiLevelType w:val="hybridMultilevel"/>
    <w:tmpl w:val="415E15BC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7"/>
  </w:num>
  <w:num w:numId="3">
    <w:abstractNumId w:val="7"/>
  </w:num>
  <w:num w:numId="4">
    <w:abstractNumId w:val="13"/>
  </w:num>
  <w:num w:numId="5">
    <w:abstractNumId w:val="16"/>
  </w:num>
  <w:num w:numId="6">
    <w:abstractNumId w:val="9"/>
  </w:num>
  <w:num w:numId="7">
    <w:abstractNumId w:val="14"/>
  </w:num>
  <w:num w:numId="8">
    <w:abstractNumId w:val="19"/>
  </w:num>
  <w:num w:numId="9">
    <w:abstractNumId w:val="10"/>
  </w:num>
  <w:num w:numId="10">
    <w:abstractNumId w:val="4"/>
  </w:num>
  <w:num w:numId="11">
    <w:abstractNumId w:val="6"/>
  </w:num>
  <w:num w:numId="12">
    <w:abstractNumId w:val="20"/>
  </w:num>
  <w:num w:numId="13">
    <w:abstractNumId w:val="12"/>
  </w:num>
  <w:num w:numId="14">
    <w:abstractNumId w:val="5"/>
  </w:num>
  <w:num w:numId="15">
    <w:abstractNumId w:val="23"/>
  </w:num>
  <w:num w:numId="16">
    <w:abstractNumId w:val="24"/>
  </w:num>
  <w:num w:numId="17">
    <w:abstractNumId w:val="1"/>
  </w:num>
  <w:num w:numId="18">
    <w:abstractNumId w:val="15"/>
  </w:num>
  <w:num w:numId="19">
    <w:abstractNumId w:val="18"/>
  </w:num>
  <w:num w:numId="20">
    <w:abstractNumId w:val="0"/>
  </w:num>
  <w:num w:numId="21">
    <w:abstractNumId w:val="22"/>
  </w:num>
  <w:num w:numId="22">
    <w:abstractNumId w:val="3"/>
  </w:num>
  <w:num w:numId="23">
    <w:abstractNumId w:val="11"/>
  </w:num>
  <w:num w:numId="24">
    <w:abstractNumId w:val="21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103CD"/>
    <w:rsid w:val="000052F7"/>
    <w:rsid w:val="000100BA"/>
    <w:rsid w:val="00017042"/>
    <w:rsid w:val="00034FC7"/>
    <w:rsid w:val="000419A9"/>
    <w:rsid w:val="000476AA"/>
    <w:rsid w:val="0005184A"/>
    <w:rsid w:val="00055BED"/>
    <w:rsid w:val="0006004D"/>
    <w:rsid w:val="0007064A"/>
    <w:rsid w:val="00070917"/>
    <w:rsid w:val="00076225"/>
    <w:rsid w:val="00082557"/>
    <w:rsid w:val="000B13C5"/>
    <w:rsid w:val="000B43F5"/>
    <w:rsid w:val="000C04C0"/>
    <w:rsid w:val="000C3570"/>
    <w:rsid w:val="000C3DB7"/>
    <w:rsid w:val="000E5180"/>
    <w:rsid w:val="001051E9"/>
    <w:rsid w:val="001073FE"/>
    <w:rsid w:val="001152F4"/>
    <w:rsid w:val="00127BF3"/>
    <w:rsid w:val="00145293"/>
    <w:rsid w:val="0015060F"/>
    <w:rsid w:val="0015778A"/>
    <w:rsid w:val="001974DD"/>
    <w:rsid w:val="001A47CE"/>
    <w:rsid w:val="001A69F7"/>
    <w:rsid w:val="001B3D47"/>
    <w:rsid w:val="001C082E"/>
    <w:rsid w:val="001C0B46"/>
    <w:rsid w:val="001C5DCE"/>
    <w:rsid w:val="001E1616"/>
    <w:rsid w:val="001E3A6E"/>
    <w:rsid w:val="001F028C"/>
    <w:rsid w:val="001F77C3"/>
    <w:rsid w:val="00200267"/>
    <w:rsid w:val="002127FF"/>
    <w:rsid w:val="00224C2C"/>
    <w:rsid w:val="002317F1"/>
    <w:rsid w:val="002322E0"/>
    <w:rsid w:val="0026007F"/>
    <w:rsid w:val="00262C9A"/>
    <w:rsid w:val="00263FF2"/>
    <w:rsid w:val="00266172"/>
    <w:rsid w:val="00277485"/>
    <w:rsid w:val="0027790A"/>
    <w:rsid w:val="002923E4"/>
    <w:rsid w:val="00293B5A"/>
    <w:rsid w:val="002C2074"/>
    <w:rsid w:val="002C441E"/>
    <w:rsid w:val="002D23EC"/>
    <w:rsid w:val="002E07B9"/>
    <w:rsid w:val="002E48A6"/>
    <w:rsid w:val="002F4C82"/>
    <w:rsid w:val="003008DB"/>
    <w:rsid w:val="003076B8"/>
    <w:rsid w:val="003234C3"/>
    <w:rsid w:val="00342086"/>
    <w:rsid w:val="00346D60"/>
    <w:rsid w:val="003511D9"/>
    <w:rsid w:val="003578E1"/>
    <w:rsid w:val="00362462"/>
    <w:rsid w:val="003A5F43"/>
    <w:rsid w:val="003B4D29"/>
    <w:rsid w:val="003D1AE1"/>
    <w:rsid w:val="003E096F"/>
    <w:rsid w:val="00412273"/>
    <w:rsid w:val="00430657"/>
    <w:rsid w:val="0043399D"/>
    <w:rsid w:val="00444EE3"/>
    <w:rsid w:val="00445A0F"/>
    <w:rsid w:val="00447A8E"/>
    <w:rsid w:val="00460B35"/>
    <w:rsid w:val="004A0483"/>
    <w:rsid w:val="004A62E6"/>
    <w:rsid w:val="004B75D7"/>
    <w:rsid w:val="004B7671"/>
    <w:rsid w:val="004C1EC4"/>
    <w:rsid w:val="004C38BB"/>
    <w:rsid w:val="004C4C08"/>
    <w:rsid w:val="004D32CC"/>
    <w:rsid w:val="00513D92"/>
    <w:rsid w:val="005142C1"/>
    <w:rsid w:val="00524007"/>
    <w:rsid w:val="00526FCA"/>
    <w:rsid w:val="0053636C"/>
    <w:rsid w:val="00545A2A"/>
    <w:rsid w:val="0054663D"/>
    <w:rsid w:val="00550989"/>
    <w:rsid w:val="0056764B"/>
    <w:rsid w:val="0059765F"/>
    <w:rsid w:val="005B2FF4"/>
    <w:rsid w:val="005B7374"/>
    <w:rsid w:val="005C1BB7"/>
    <w:rsid w:val="005C6F21"/>
    <w:rsid w:val="005E074C"/>
    <w:rsid w:val="005E2799"/>
    <w:rsid w:val="005E34C8"/>
    <w:rsid w:val="00615B0B"/>
    <w:rsid w:val="00622068"/>
    <w:rsid w:val="00622138"/>
    <w:rsid w:val="00626797"/>
    <w:rsid w:val="00642193"/>
    <w:rsid w:val="006466C5"/>
    <w:rsid w:val="00654B11"/>
    <w:rsid w:val="0065517C"/>
    <w:rsid w:val="006605F3"/>
    <w:rsid w:val="00664C9A"/>
    <w:rsid w:val="00692125"/>
    <w:rsid w:val="006A1869"/>
    <w:rsid w:val="006A1C72"/>
    <w:rsid w:val="006B074B"/>
    <w:rsid w:val="006B7391"/>
    <w:rsid w:val="006C0CE0"/>
    <w:rsid w:val="006C10F8"/>
    <w:rsid w:val="006D2660"/>
    <w:rsid w:val="006D43CD"/>
    <w:rsid w:val="006E3BFF"/>
    <w:rsid w:val="00700813"/>
    <w:rsid w:val="007112E1"/>
    <w:rsid w:val="007270D1"/>
    <w:rsid w:val="00741C0F"/>
    <w:rsid w:val="007421E8"/>
    <w:rsid w:val="00754BE9"/>
    <w:rsid w:val="007576D4"/>
    <w:rsid w:val="00761E0B"/>
    <w:rsid w:val="007B0895"/>
    <w:rsid w:val="007C35AF"/>
    <w:rsid w:val="007E1410"/>
    <w:rsid w:val="00801EBC"/>
    <w:rsid w:val="00813DAA"/>
    <w:rsid w:val="00824D71"/>
    <w:rsid w:val="0082542E"/>
    <w:rsid w:val="00836CCF"/>
    <w:rsid w:val="00836D0A"/>
    <w:rsid w:val="00845CF3"/>
    <w:rsid w:val="0084788E"/>
    <w:rsid w:val="0086496D"/>
    <w:rsid w:val="00872483"/>
    <w:rsid w:val="00874BBD"/>
    <w:rsid w:val="00877A2D"/>
    <w:rsid w:val="00880A0E"/>
    <w:rsid w:val="00885993"/>
    <w:rsid w:val="00891CA9"/>
    <w:rsid w:val="00897F3D"/>
    <w:rsid w:val="008A1CF3"/>
    <w:rsid w:val="008B17A9"/>
    <w:rsid w:val="008C1104"/>
    <w:rsid w:val="008E02F3"/>
    <w:rsid w:val="008E4A92"/>
    <w:rsid w:val="008F3122"/>
    <w:rsid w:val="008F54D4"/>
    <w:rsid w:val="00916AC1"/>
    <w:rsid w:val="00923924"/>
    <w:rsid w:val="00924D8C"/>
    <w:rsid w:val="009308C1"/>
    <w:rsid w:val="009317BB"/>
    <w:rsid w:val="00936AA8"/>
    <w:rsid w:val="00937B8B"/>
    <w:rsid w:val="00952790"/>
    <w:rsid w:val="00956A16"/>
    <w:rsid w:val="00964010"/>
    <w:rsid w:val="009707EC"/>
    <w:rsid w:val="00986903"/>
    <w:rsid w:val="009A024D"/>
    <w:rsid w:val="009A4D19"/>
    <w:rsid w:val="009B7284"/>
    <w:rsid w:val="009C2ABD"/>
    <w:rsid w:val="009D2678"/>
    <w:rsid w:val="009E05A1"/>
    <w:rsid w:val="009E2874"/>
    <w:rsid w:val="009E3D4C"/>
    <w:rsid w:val="009F1013"/>
    <w:rsid w:val="00A163DC"/>
    <w:rsid w:val="00A16DE6"/>
    <w:rsid w:val="00A27689"/>
    <w:rsid w:val="00A301BC"/>
    <w:rsid w:val="00A35414"/>
    <w:rsid w:val="00A53666"/>
    <w:rsid w:val="00A5430D"/>
    <w:rsid w:val="00A843EA"/>
    <w:rsid w:val="00A855BE"/>
    <w:rsid w:val="00A9059D"/>
    <w:rsid w:val="00AB1A3C"/>
    <w:rsid w:val="00AB326D"/>
    <w:rsid w:val="00AB3CAD"/>
    <w:rsid w:val="00AB621C"/>
    <w:rsid w:val="00AC46F2"/>
    <w:rsid w:val="00AD25CD"/>
    <w:rsid w:val="00AD2A18"/>
    <w:rsid w:val="00AD4F8B"/>
    <w:rsid w:val="00AE048F"/>
    <w:rsid w:val="00AE100F"/>
    <w:rsid w:val="00AF5282"/>
    <w:rsid w:val="00B06BA1"/>
    <w:rsid w:val="00B103CD"/>
    <w:rsid w:val="00B154EB"/>
    <w:rsid w:val="00B15F0A"/>
    <w:rsid w:val="00B4655F"/>
    <w:rsid w:val="00B51DC3"/>
    <w:rsid w:val="00B56255"/>
    <w:rsid w:val="00B56685"/>
    <w:rsid w:val="00B83A34"/>
    <w:rsid w:val="00B86167"/>
    <w:rsid w:val="00BB2F24"/>
    <w:rsid w:val="00BB41C8"/>
    <w:rsid w:val="00BB4AFC"/>
    <w:rsid w:val="00BD099A"/>
    <w:rsid w:val="00C037AA"/>
    <w:rsid w:val="00C0404A"/>
    <w:rsid w:val="00C20EFD"/>
    <w:rsid w:val="00C40598"/>
    <w:rsid w:val="00C420F4"/>
    <w:rsid w:val="00C440CC"/>
    <w:rsid w:val="00C52CAE"/>
    <w:rsid w:val="00C534CA"/>
    <w:rsid w:val="00C5750C"/>
    <w:rsid w:val="00C77823"/>
    <w:rsid w:val="00C90F42"/>
    <w:rsid w:val="00C97D2B"/>
    <w:rsid w:val="00CA3977"/>
    <w:rsid w:val="00CB50C8"/>
    <w:rsid w:val="00CC177F"/>
    <w:rsid w:val="00CD7C83"/>
    <w:rsid w:val="00CE2347"/>
    <w:rsid w:val="00CE5BD5"/>
    <w:rsid w:val="00CF0602"/>
    <w:rsid w:val="00D04D80"/>
    <w:rsid w:val="00D15662"/>
    <w:rsid w:val="00D21329"/>
    <w:rsid w:val="00D35189"/>
    <w:rsid w:val="00D452EF"/>
    <w:rsid w:val="00D66D62"/>
    <w:rsid w:val="00D67719"/>
    <w:rsid w:val="00D750ED"/>
    <w:rsid w:val="00D80883"/>
    <w:rsid w:val="00D82B9A"/>
    <w:rsid w:val="00D8438E"/>
    <w:rsid w:val="00DA0E4A"/>
    <w:rsid w:val="00DA3019"/>
    <w:rsid w:val="00DC07ED"/>
    <w:rsid w:val="00DC3AB0"/>
    <w:rsid w:val="00DD0CFA"/>
    <w:rsid w:val="00DD16A2"/>
    <w:rsid w:val="00DD2453"/>
    <w:rsid w:val="00DD692B"/>
    <w:rsid w:val="00DF4C3B"/>
    <w:rsid w:val="00E017A6"/>
    <w:rsid w:val="00E10C2E"/>
    <w:rsid w:val="00E1242B"/>
    <w:rsid w:val="00E13C06"/>
    <w:rsid w:val="00E211B2"/>
    <w:rsid w:val="00E36554"/>
    <w:rsid w:val="00E453C3"/>
    <w:rsid w:val="00E459F5"/>
    <w:rsid w:val="00E52C04"/>
    <w:rsid w:val="00E605B2"/>
    <w:rsid w:val="00E71870"/>
    <w:rsid w:val="00E7702B"/>
    <w:rsid w:val="00E92303"/>
    <w:rsid w:val="00E94E48"/>
    <w:rsid w:val="00EC5B26"/>
    <w:rsid w:val="00EE2F56"/>
    <w:rsid w:val="00EF4D9F"/>
    <w:rsid w:val="00F31500"/>
    <w:rsid w:val="00F4496C"/>
    <w:rsid w:val="00F476E9"/>
    <w:rsid w:val="00F51735"/>
    <w:rsid w:val="00F67C3A"/>
    <w:rsid w:val="00F70B58"/>
    <w:rsid w:val="00F81779"/>
    <w:rsid w:val="00F8194A"/>
    <w:rsid w:val="00FB3969"/>
    <w:rsid w:val="00FB70FF"/>
    <w:rsid w:val="00FC15A9"/>
    <w:rsid w:val="00FE5672"/>
    <w:rsid w:val="00FF577C"/>
    <w:rsid w:val="00FF6542"/>
    <w:rsid w:val="00FF7C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2074"/>
    <w:pPr>
      <w:ind w:leftChars="200" w:left="480"/>
    </w:pPr>
  </w:style>
  <w:style w:type="character" w:styleId="a4">
    <w:name w:val="Hyperlink"/>
    <w:rsid w:val="00F31500"/>
    <w:rPr>
      <w:color w:val="0563C1"/>
      <w:u w:val="single"/>
    </w:rPr>
  </w:style>
  <w:style w:type="paragraph" w:styleId="a5">
    <w:name w:val="header"/>
    <w:basedOn w:val="a"/>
    <w:link w:val="a6"/>
    <w:rsid w:val="009E05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link w:val="a5"/>
    <w:rsid w:val="009E05A1"/>
    <w:rPr>
      <w:kern w:val="2"/>
    </w:rPr>
  </w:style>
  <w:style w:type="paragraph" w:styleId="a7">
    <w:name w:val="footer"/>
    <w:basedOn w:val="a"/>
    <w:link w:val="a8"/>
    <w:uiPriority w:val="99"/>
    <w:rsid w:val="009E05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link w:val="a7"/>
    <w:uiPriority w:val="99"/>
    <w:rsid w:val="009E05A1"/>
    <w:rPr>
      <w:kern w:val="2"/>
    </w:rPr>
  </w:style>
  <w:style w:type="character" w:customStyle="1" w:styleId="apple-converted-space">
    <w:name w:val="apple-converted-space"/>
    <w:rsid w:val="003076B8"/>
  </w:style>
  <w:style w:type="character" w:styleId="a9">
    <w:name w:val="Emphasis"/>
    <w:uiPriority w:val="20"/>
    <w:qFormat/>
    <w:rsid w:val="003076B8"/>
    <w:rPr>
      <w:i/>
      <w:iCs/>
    </w:rPr>
  </w:style>
  <w:style w:type="paragraph" w:styleId="HTML">
    <w:name w:val="HTML Preformatted"/>
    <w:basedOn w:val="a"/>
    <w:link w:val="HTML0"/>
    <w:uiPriority w:val="99"/>
    <w:unhideWhenUsed/>
    <w:rsid w:val="004B767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uiPriority w:val="99"/>
    <w:rsid w:val="004B7671"/>
    <w:rPr>
      <w:rFonts w:ascii="細明體" w:eastAsia="細明體" w:hAnsi="細明體" w:cs="細明體"/>
      <w:sz w:val="24"/>
      <w:szCs w:val="24"/>
    </w:rPr>
  </w:style>
  <w:style w:type="paragraph" w:styleId="Web">
    <w:name w:val="Normal (Web)"/>
    <w:basedOn w:val="a"/>
    <w:uiPriority w:val="99"/>
    <w:unhideWhenUsed/>
    <w:rsid w:val="004B7671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a">
    <w:name w:val="Balloon Text"/>
    <w:basedOn w:val="a"/>
    <w:link w:val="ab"/>
    <w:rsid w:val="007112E1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rsid w:val="007112E1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uiPriority="20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2074"/>
    <w:pPr>
      <w:ind w:leftChars="200" w:left="480"/>
    </w:pPr>
  </w:style>
  <w:style w:type="character" w:styleId="a4">
    <w:name w:val="Hyperlink"/>
    <w:rsid w:val="00F31500"/>
    <w:rPr>
      <w:color w:val="0563C1"/>
      <w:u w:val="single"/>
    </w:rPr>
  </w:style>
  <w:style w:type="paragraph" w:styleId="a5">
    <w:name w:val="header"/>
    <w:basedOn w:val="a"/>
    <w:link w:val="a6"/>
    <w:rsid w:val="009E05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link w:val="a5"/>
    <w:rsid w:val="009E05A1"/>
    <w:rPr>
      <w:kern w:val="2"/>
    </w:rPr>
  </w:style>
  <w:style w:type="paragraph" w:styleId="a7">
    <w:name w:val="footer"/>
    <w:basedOn w:val="a"/>
    <w:link w:val="a8"/>
    <w:uiPriority w:val="99"/>
    <w:rsid w:val="009E05A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link w:val="a7"/>
    <w:uiPriority w:val="99"/>
    <w:rsid w:val="009E05A1"/>
    <w:rPr>
      <w:kern w:val="2"/>
    </w:rPr>
  </w:style>
  <w:style w:type="character" w:customStyle="1" w:styleId="apple-converted-space">
    <w:name w:val="apple-converted-space"/>
    <w:rsid w:val="003076B8"/>
  </w:style>
  <w:style w:type="character" w:styleId="a9">
    <w:name w:val="Emphasis"/>
    <w:uiPriority w:val="20"/>
    <w:qFormat/>
    <w:rsid w:val="003076B8"/>
    <w:rPr>
      <w:i/>
      <w:iCs/>
    </w:rPr>
  </w:style>
  <w:style w:type="paragraph" w:styleId="HTML">
    <w:name w:val="HTML Preformatted"/>
    <w:basedOn w:val="a"/>
    <w:link w:val="HTML0"/>
    <w:uiPriority w:val="99"/>
    <w:unhideWhenUsed/>
    <w:rsid w:val="004B767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0"/>
    <w:link w:val="HTML"/>
    <w:uiPriority w:val="99"/>
    <w:rsid w:val="004B7671"/>
    <w:rPr>
      <w:rFonts w:ascii="細明體" w:eastAsia="細明體" w:hAnsi="細明體" w:cs="細明體"/>
      <w:sz w:val="24"/>
      <w:szCs w:val="24"/>
    </w:rPr>
  </w:style>
  <w:style w:type="paragraph" w:styleId="Web">
    <w:name w:val="Normal (Web)"/>
    <w:basedOn w:val="a"/>
    <w:uiPriority w:val="99"/>
    <w:unhideWhenUsed/>
    <w:rsid w:val="004B7671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styleId="aa">
    <w:name w:val="Balloon Text"/>
    <w:basedOn w:val="a"/>
    <w:link w:val="ab"/>
    <w:rsid w:val="007112E1"/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rsid w:val="007112E1"/>
    <w:rPr>
      <w:rFonts w:asciiTheme="majorHAnsi" w:eastAsiaTheme="majorEastAsia" w:hAnsiTheme="majorHAnsi" w:cstheme="maj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785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61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6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13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3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16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9.png"/><Relationship Id="rId34" Type="http://schemas.openxmlformats.org/officeDocument/2006/relationships/image" Target="media/image21.jpeg"/><Relationship Id="rId42" Type="http://schemas.openxmlformats.org/officeDocument/2006/relationships/image" Target="media/image29.jpeg"/><Relationship Id="rId47" Type="http://schemas.openxmlformats.org/officeDocument/2006/relationships/image" Target="media/image34.jpeg"/><Relationship Id="rId50" Type="http://schemas.openxmlformats.org/officeDocument/2006/relationships/package" Target="embeddings/Microsoft_Visio___1.vsdx"/><Relationship Id="rId55" Type="http://schemas.openxmlformats.org/officeDocument/2006/relationships/image" Target="media/image39.jpeg"/><Relationship Id="rId63" Type="http://schemas.openxmlformats.org/officeDocument/2006/relationships/image" Target="https://github.com/marsgx9900/0914/raw/master/Pic_station/app.jpg" TargetMode="Externa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image" Target="media/image16.jpeg"/><Relationship Id="rId11" Type="http://schemas.openxmlformats.org/officeDocument/2006/relationships/image" Target="media/image3.emf"/><Relationship Id="rId24" Type="http://schemas.openxmlformats.org/officeDocument/2006/relationships/image" Target="media/image11.jpeg"/><Relationship Id="rId32" Type="http://schemas.openxmlformats.org/officeDocument/2006/relationships/image" Target="media/image19.png"/><Relationship Id="rId37" Type="http://schemas.openxmlformats.org/officeDocument/2006/relationships/image" Target="media/image24.jpeg"/><Relationship Id="rId40" Type="http://schemas.openxmlformats.org/officeDocument/2006/relationships/image" Target="media/image27.jpeg"/><Relationship Id="rId45" Type="http://schemas.openxmlformats.org/officeDocument/2006/relationships/image" Target="media/image32.png"/><Relationship Id="rId53" Type="http://schemas.openxmlformats.org/officeDocument/2006/relationships/image" Target="media/image38.emf"/><Relationship Id="rId58" Type="http://schemas.openxmlformats.org/officeDocument/2006/relationships/image" Target="media/image41.jpeg"/><Relationship Id="rId66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image" Target="media/image44.png"/><Relationship Id="rId19" Type="http://schemas.openxmlformats.org/officeDocument/2006/relationships/chart" Target="charts/chart2.xml"/><Relationship Id="rId14" Type="http://schemas.openxmlformats.org/officeDocument/2006/relationships/image" Target="media/image5.emf"/><Relationship Id="rId22" Type="http://schemas.openxmlformats.org/officeDocument/2006/relationships/chart" Target="charts/chart3.xml"/><Relationship Id="rId27" Type="http://schemas.openxmlformats.org/officeDocument/2006/relationships/image" Target="media/image14.jpeg"/><Relationship Id="rId30" Type="http://schemas.openxmlformats.org/officeDocument/2006/relationships/image" Target="media/image17.png"/><Relationship Id="rId35" Type="http://schemas.openxmlformats.org/officeDocument/2006/relationships/image" Target="media/image22.jpeg"/><Relationship Id="rId43" Type="http://schemas.openxmlformats.org/officeDocument/2006/relationships/image" Target="media/image30.jpeg"/><Relationship Id="rId48" Type="http://schemas.openxmlformats.org/officeDocument/2006/relationships/image" Target="media/image35.jpeg"/><Relationship Id="rId56" Type="http://schemas.openxmlformats.org/officeDocument/2006/relationships/image" Target="media/image40.jpeg"/><Relationship Id="rId64" Type="http://schemas.openxmlformats.org/officeDocument/2006/relationships/footer" Target="footer1.xml"/><Relationship Id="rId8" Type="http://schemas.openxmlformats.org/officeDocument/2006/relationships/endnotes" Target="endnotes.xml"/><Relationship Id="rId51" Type="http://schemas.openxmlformats.org/officeDocument/2006/relationships/image" Target="media/image37.emf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__1.vsd"/><Relationship Id="rId17" Type="http://schemas.openxmlformats.org/officeDocument/2006/relationships/image" Target="media/image7.jpeg"/><Relationship Id="rId25" Type="http://schemas.openxmlformats.org/officeDocument/2006/relationships/image" Target="media/image12.png"/><Relationship Id="rId33" Type="http://schemas.openxmlformats.org/officeDocument/2006/relationships/image" Target="media/image20.jpeg"/><Relationship Id="rId38" Type="http://schemas.openxmlformats.org/officeDocument/2006/relationships/image" Target="media/image25.jpeg"/><Relationship Id="rId46" Type="http://schemas.openxmlformats.org/officeDocument/2006/relationships/image" Target="media/image33.jpg"/><Relationship Id="rId59" Type="http://schemas.openxmlformats.org/officeDocument/2006/relationships/image" Target="media/image42.png"/><Relationship Id="rId20" Type="http://schemas.openxmlformats.org/officeDocument/2006/relationships/image" Target="media/image8.png"/><Relationship Id="rId41" Type="http://schemas.openxmlformats.org/officeDocument/2006/relationships/image" Target="media/image28.jpeg"/><Relationship Id="rId54" Type="http://schemas.openxmlformats.org/officeDocument/2006/relationships/package" Target="embeddings/Microsoft_Visio___2.vsdx"/><Relationship Id="rId62" Type="http://schemas.openxmlformats.org/officeDocument/2006/relationships/image" Target="media/image45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image" Target="media/image10.png"/><Relationship Id="rId28" Type="http://schemas.openxmlformats.org/officeDocument/2006/relationships/image" Target="media/image15.jpeg"/><Relationship Id="rId36" Type="http://schemas.openxmlformats.org/officeDocument/2006/relationships/image" Target="media/image23.jpeg"/><Relationship Id="rId49" Type="http://schemas.openxmlformats.org/officeDocument/2006/relationships/image" Target="media/image36.emf"/><Relationship Id="rId57" Type="http://schemas.openxmlformats.org/officeDocument/2006/relationships/image" Target="https://github.com/marsgx9900/0914/raw/master/Pic_station/motor.jpg" TargetMode="External"/><Relationship Id="rId10" Type="http://schemas.openxmlformats.org/officeDocument/2006/relationships/image" Target="media/image2.png"/><Relationship Id="rId31" Type="http://schemas.openxmlformats.org/officeDocument/2006/relationships/image" Target="media/image18.png"/><Relationship Id="rId44" Type="http://schemas.openxmlformats.org/officeDocument/2006/relationships/image" Target="media/image31.jpeg"/><Relationship Id="rId52" Type="http://schemas.openxmlformats.org/officeDocument/2006/relationships/oleObject" Target="embeddings/Microsoft_Visio_2003-2010___3.vsd"/><Relationship Id="rId60" Type="http://schemas.openxmlformats.org/officeDocument/2006/relationships/image" Target="media/image43.png"/><Relationship Id="rId65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3" Type="http://schemas.openxmlformats.org/officeDocument/2006/relationships/image" Target="media/image4.png"/><Relationship Id="rId18" Type="http://schemas.openxmlformats.org/officeDocument/2006/relationships/chart" Target="charts/chart1.xml"/><Relationship Id="rId39" Type="http://schemas.openxmlformats.org/officeDocument/2006/relationships/image" Target="media/image26.jpeg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G:\20150618\S11%20%20Without%20Reflector.xls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G:\20150618\S11%20%20With%20Reflector.xls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aaron\Desktop\&#26481;&#26481;\&#22823;&#23560;\ncue\5.8ghz%20phi%20.txt" TargetMode="External"/><Relationship Id="rId1" Type="http://schemas.openxmlformats.org/officeDocument/2006/relationships/themeOverride" Target="../theme/themeOverrid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TW" sz="2000"/>
              <a:t>S</a:t>
            </a:r>
            <a:r>
              <a:rPr lang="en-US" altLang="zh-TW" sz="2000" baseline="-25000"/>
              <a:t>11 </a:t>
            </a:r>
            <a:r>
              <a:rPr lang="en-US" altLang="zh-TW" sz="2000" baseline="0"/>
              <a:t> Without Reflector</a:t>
            </a:r>
            <a:endParaRPr lang="en-US" altLang="zh-TW" sz="2000" baseline="-25000"/>
          </a:p>
        </c:rich>
      </c:tx>
      <c:overlay val="0"/>
      <c:spPr>
        <a:noFill/>
        <a:ln w="25400">
          <a:noFill/>
        </a:ln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ncue no reflector'!$I$7:$I$1107</c:f>
              <c:numCache>
                <c:formatCode>General</c:formatCode>
                <c:ptCount val="1101"/>
                <c:pt idx="0">
                  <c:v>0.5</c:v>
                </c:pt>
                <c:pt idx="1">
                  <c:v>0.505</c:v>
                </c:pt>
                <c:pt idx="2">
                  <c:v>0.51</c:v>
                </c:pt>
                <c:pt idx="3">
                  <c:v>0.51500000000000001</c:v>
                </c:pt>
                <c:pt idx="4">
                  <c:v>0.52</c:v>
                </c:pt>
                <c:pt idx="5">
                  <c:v>0.52500000000000002</c:v>
                </c:pt>
                <c:pt idx="6">
                  <c:v>0.53</c:v>
                </c:pt>
                <c:pt idx="7">
                  <c:v>0.53500000000000003</c:v>
                </c:pt>
                <c:pt idx="8">
                  <c:v>0.54</c:v>
                </c:pt>
                <c:pt idx="9">
                  <c:v>0.54500000000000004</c:v>
                </c:pt>
                <c:pt idx="10">
                  <c:v>0.55000000000000004</c:v>
                </c:pt>
                <c:pt idx="11">
                  <c:v>0.55500000000000005</c:v>
                </c:pt>
                <c:pt idx="12">
                  <c:v>0.56000000000000005</c:v>
                </c:pt>
                <c:pt idx="13">
                  <c:v>0.56499999999999995</c:v>
                </c:pt>
                <c:pt idx="14">
                  <c:v>0.56999999999999995</c:v>
                </c:pt>
                <c:pt idx="15">
                  <c:v>0.57499999999999996</c:v>
                </c:pt>
                <c:pt idx="16">
                  <c:v>0.57999999999999996</c:v>
                </c:pt>
                <c:pt idx="17">
                  <c:v>0.58499999999999996</c:v>
                </c:pt>
                <c:pt idx="18">
                  <c:v>0.59</c:v>
                </c:pt>
                <c:pt idx="19">
                  <c:v>0.59499999999999997</c:v>
                </c:pt>
                <c:pt idx="20">
                  <c:v>0.6</c:v>
                </c:pt>
                <c:pt idx="21">
                  <c:v>0.60499999999999998</c:v>
                </c:pt>
                <c:pt idx="22">
                  <c:v>0.61</c:v>
                </c:pt>
                <c:pt idx="23">
                  <c:v>0.61499999999999999</c:v>
                </c:pt>
                <c:pt idx="24">
                  <c:v>0.62</c:v>
                </c:pt>
                <c:pt idx="25">
                  <c:v>0.625</c:v>
                </c:pt>
                <c:pt idx="26">
                  <c:v>0.63</c:v>
                </c:pt>
                <c:pt idx="27">
                  <c:v>0.63500000000000001</c:v>
                </c:pt>
                <c:pt idx="28">
                  <c:v>0.64</c:v>
                </c:pt>
                <c:pt idx="29">
                  <c:v>0.64500000000000002</c:v>
                </c:pt>
                <c:pt idx="30">
                  <c:v>0.65</c:v>
                </c:pt>
                <c:pt idx="31">
                  <c:v>0.65500000000000003</c:v>
                </c:pt>
                <c:pt idx="32">
                  <c:v>0.66</c:v>
                </c:pt>
                <c:pt idx="33">
                  <c:v>0.66500000000000004</c:v>
                </c:pt>
                <c:pt idx="34">
                  <c:v>0.67</c:v>
                </c:pt>
                <c:pt idx="35">
                  <c:v>0.67500000000000004</c:v>
                </c:pt>
                <c:pt idx="36">
                  <c:v>0.68</c:v>
                </c:pt>
                <c:pt idx="37">
                  <c:v>0.68500000000000005</c:v>
                </c:pt>
                <c:pt idx="38">
                  <c:v>0.69</c:v>
                </c:pt>
                <c:pt idx="39">
                  <c:v>0.69499999999999995</c:v>
                </c:pt>
                <c:pt idx="40">
                  <c:v>0.7</c:v>
                </c:pt>
                <c:pt idx="41">
                  <c:v>0.70499999999999996</c:v>
                </c:pt>
                <c:pt idx="42">
                  <c:v>0.71</c:v>
                </c:pt>
                <c:pt idx="43">
                  <c:v>0.71499999999999997</c:v>
                </c:pt>
                <c:pt idx="44">
                  <c:v>0.72</c:v>
                </c:pt>
                <c:pt idx="45">
                  <c:v>0.72499999999999998</c:v>
                </c:pt>
                <c:pt idx="46">
                  <c:v>0.73</c:v>
                </c:pt>
                <c:pt idx="47">
                  <c:v>0.73499999999999999</c:v>
                </c:pt>
                <c:pt idx="48">
                  <c:v>0.74</c:v>
                </c:pt>
                <c:pt idx="49">
                  <c:v>0.745</c:v>
                </c:pt>
                <c:pt idx="50">
                  <c:v>0.75</c:v>
                </c:pt>
                <c:pt idx="51">
                  <c:v>0.755</c:v>
                </c:pt>
                <c:pt idx="52">
                  <c:v>0.76</c:v>
                </c:pt>
                <c:pt idx="53">
                  <c:v>0.76500000000000001</c:v>
                </c:pt>
                <c:pt idx="54">
                  <c:v>0.77</c:v>
                </c:pt>
                <c:pt idx="55">
                  <c:v>0.77500000000000002</c:v>
                </c:pt>
                <c:pt idx="56">
                  <c:v>0.78</c:v>
                </c:pt>
                <c:pt idx="57">
                  <c:v>0.78500000000000003</c:v>
                </c:pt>
                <c:pt idx="58">
                  <c:v>0.79</c:v>
                </c:pt>
                <c:pt idx="59">
                  <c:v>0.79500000000000004</c:v>
                </c:pt>
                <c:pt idx="60">
                  <c:v>0.8</c:v>
                </c:pt>
                <c:pt idx="61">
                  <c:v>0.80500000000000005</c:v>
                </c:pt>
                <c:pt idx="62">
                  <c:v>0.81</c:v>
                </c:pt>
                <c:pt idx="63">
                  <c:v>0.81499999999999995</c:v>
                </c:pt>
                <c:pt idx="64">
                  <c:v>0.82</c:v>
                </c:pt>
                <c:pt idx="65">
                  <c:v>0.82499999999999996</c:v>
                </c:pt>
                <c:pt idx="66">
                  <c:v>0.83</c:v>
                </c:pt>
                <c:pt idx="67">
                  <c:v>0.83499999999999996</c:v>
                </c:pt>
                <c:pt idx="68">
                  <c:v>0.84</c:v>
                </c:pt>
                <c:pt idx="69">
                  <c:v>0.84499999999999997</c:v>
                </c:pt>
                <c:pt idx="70">
                  <c:v>0.85</c:v>
                </c:pt>
                <c:pt idx="71">
                  <c:v>0.85499999999999998</c:v>
                </c:pt>
                <c:pt idx="72">
                  <c:v>0.86</c:v>
                </c:pt>
                <c:pt idx="73">
                  <c:v>0.86499999999999999</c:v>
                </c:pt>
                <c:pt idx="74">
                  <c:v>0.87</c:v>
                </c:pt>
                <c:pt idx="75">
                  <c:v>0.875</c:v>
                </c:pt>
                <c:pt idx="76">
                  <c:v>0.88</c:v>
                </c:pt>
                <c:pt idx="77">
                  <c:v>0.88500000000000001</c:v>
                </c:pt>
                <c:pt idx="78">
                  <c:v>0.89</c:v>
                </c:pt>
                <c:pt idx="79">
                  <c:v>0.89500000000000002</c:v>
                </c:pt>
                <c:pt idx="80">
                  <c:v>0.9</c:v>
                </c:pt>
                <c:pt idx="81">
                  <c:v>0.90500000000000003</c:v>
                </c:pt>
                <c:pt idx="82">
                  <c:v>0.91</c:v>
                </c:pt>
                <c:pt idx="83">
                  <c:v>0.91500000000000004</c:v>
                </c:pt>
                <c:pt idx="84">
                  <c:v>0.92</c:v>
                </c:pt>
                <c:pt idx="85">
                  <c:v>0.92500000000000004</c:v>
                </c:pt>
                <c:pt idx="86">
                  <c:v>0.93</c:v>
                </c:pt>
                <c:pt idx="87">
                  <c:v>0.93500000000000005</c:v>
                </c:pt>
                <c:pt idx="88">
                  <c:v>0.94</c:v>
                </c:pt>
                <c:pt idx="89">
                  <c:v>0.94499999999999995</c:v>
                </c:pt>
                <c:pt idx="90">
                  <c:v>0.95</c:v>
                </c:pt>
                <c:pt idx="91">
                  <c:v>0.95499999999999996</c:v>
                </c:pt>
                <c:pt idx="92">
                  <c:v>0.96</c:v>
                </c:pt>
                <c:pt idx="93">
                  <c:v>0.96499999999999997</c:v>
                </c:pt>
                <c:pt idx="94">
                  <c:v>0.97</c:v>
                </c:pt>
                <c:pt idx="95">
                  <c:v>0.97499999999999998</c:v>
                </c:pt>
                <c:pt idx="96">
                  <c:v>0.98</c:v>
                </c:pt>
                <c:pt idx="97">
                  <c:v>0.98499999999999999</c:v>
                </c:pt>
                <c:pt idx="98">
                  <c:v>0.99</c:v>
                </c:pt>
                <c:pt idx="99">
                  <c:v>0.995</c:v>
                </c:pt>
                <c:pt idx="100">
                  <c:v>1</c:v>
                </c:pt>
                <c:pt idx="101">
                  <c:v>1.0049999999999999</c:v>
                </c:pt>
                <c:pt idx="102">
                  <c:v>1.01</c:v>
                </c:pt>
                <c:pt idx="103">
                  <c:v>1.0149999999999999</c:v>
                </c:pt>
                <c:pt idx="104">
                  <c:v>1.02</c:v>
                </c:pt>
                <c:pt idx="105">
                  <c:v>1.0249999999999999</c:v>
                </c:pt>
                <c:pt idx="106">
                  <c:v>1.03</c:v>
                </c:pt>
                <c:pt idx="107">
                  <c:v>1.0349999999999999</c:v>
                </c:pt>
                <c:pt idx="108">
                  <c:v>1.04</c:v>
                </c:pt>
                <c:pt idx="109">
                  <c:v>1.0449999999999999</c:v>
                </c:pt>
                <c:pt idx="110">
                  <c:v>1.05</c:v>
                </c:pt>
                <c:pt idx="111">
                  <c:v>1.0549999999999999</c:v>
                </c:pt>
                <c:pt idx="112">
                  <c:v>1.06</c:v>
                </c:pt>
                <c:pt idx="113">
                  <c:v>1.0649999999999999</c:v>
                </c:pt>
                <c:pt idx="114">
                  <c:v>1.07</c:v>
                </c:pt>
                <c:pt idx="115">
                  <c:v>1.075</c:v>
                </c:pt>
                <c:pt idx="116">
                  <c:v>1.08</c:v>
                </c:pt>
                <c:pt idx="117">
                  <c:v>1.085</c:v>
                </c:pt>
                <c:pt idx="118">
                  <c:v>1.0900000000000001</c:v>
                </c:pt>
                <c:pt idx="119">
                  <c:v>1.095</c:v>
                </c:pt>
                <c:pt idx="120">
                  <c:v>1.1000000000000001</c:v>
                </c:pt>
                <c:pt idx="121">
                  <c:v>1.105</c:v>
                </c:pt>
                <c:pt idx="122">
                  <c:v>1.1100000000000001</c:v>
                </c:pt>
                <c:pt idx="123">
                  <c:v>1.115</c:v>
                </c:pt>
                <c:pt idx="124">
                  <c:v>1.1200000000000001</c:v>
                </c:pt>
                <c:pt idx="125">
                  <c:v>1.125</c:v>
                </c:pt>
                <c:pt idx="126">
                  <c:v>1.1299999999999999</c:v>
                </c:pt>
                <c:pt idx="127">
                  <c:v>1.135</c:v>
                </c:pt>
                <c:pt idx="128">
                  <c:v>1.1399999999999999</c:v>
                </c:pt>
                <c:pt idx="129">
                  <c:v>1.145</c:v>
                </c:pt>
                <c:pt idx="130">
                  <c:v>1.1499999999999999</c:v>
                </c:pt>
                <c:pt idx="131">
                  <c:v>1.155</c:v>
                </c:pt>
                <c:pt idx="132">
                  <c:v>1.1599999999999999</c:v>
                </c:pt>
                <c:pt idx="133">
                  <c:v>1.165</c:v>
                </c:pt>
                <c:pt idx="134">
                  <c:v>1.17</c:v>
                </c:pt>
                <c:pt idx="135">
                  <c:v>1.175</c:v>
                </c:pt>
                <c:pt idx="136">
                  <c:v>1.18</c:v>
                </c:pt>
                <c:pt idx="137">
                  <c:v>1.1850000000000001</c:v>
                </c:pt>
                <c:pt idx="138">
                  <c:v>1.19</c:v>
                </c:pt>
                <c:pt idx="139">
                  <c:v>1.1950000000000001</c:v>
                </c:pt>
                <c:pt idx="140">
                  <c:v>1.2</c:v>
                </c:pt>
                <c:pt idx="141">
                  <c:v>1.2050000000000001</c:v>
                </c:pt>
                <c:pt idx="142">
                  <c:v>1.21</c:v>
                </c:pt>
                <c:pt idx="143">
                  <c:v>1.2150000000000001</c:v>
                </c:pt>
                <c:pt idx="144">
                  <c:v>1.22</c:v>
                </c:pt>
                <c:pt idx="145">
                  <c:v>1.2250000000000001</c:v>
                </c:pt>
                <c:pt idx="146">
                  <c:v>1.23</c:v>
                </c:pt>
                <c:pt idx="147">
                  <c:v>1.2350000000000001</c:v>
                </c:pt>
                <c:pt idx="148">
                  <c:v>1.24</c:v>
                </c:pt>
                <c:pt idx="149">
                  <c:v>1.2450000000000001</c:v>
                </c:pt>
                <c:pt idx="150">
                  <c:v>1.25</c:v>
                </c:pt>
                <c:pt idx="151">
                  <c:v>1.2549999999999999</c:v>
                </c:pt>
                <c:pt idx="152">
                  <c:v>1.26</c:v>
                </c:pt>
                <c:pt idx="153">
                  <c:v>1.2649999999999999</c:v>
                </c:pt>
                <c:pt idx="154">
                  <c:v>1.27</c:v>
                </c:pt>
                <c:pt idx="155">
                  <c:v>1.2749999999999999</c:v>
                </c:pt>
                <c:pt idx="156">
                  <c:v>1.28</c:v>
                </c:pt>
                <c:pt idx="157">
                  <c:v>1.2849999999999999</c:v>
                </c:pt>
                <c:pt idx="158">
                  <c:v>1.29</c:v>
                </c:pt>
                <c:pt idx="159">
                  <c:v>1.2949999999999999</c:v>
                </c:pt>
                <c:pt idx="160">
                  <c:v>1.3</c:v>
                </c:pt>
                <c:pt idx="161">
                  <c:v>1.3049999999999999</c:v>
                </c:pt>
                <c:pt idx="162">
                  <c:v>1.31</c:v>
                </c:pt>
                <c:pt idx="163">
                  <c:v>1.3149999999999999</c:v>
                </c:pt>
                <c:pt idx="164">
                  <c:v>1.32</c:v>
                </c:pt>
                <c:pt idx="165">
                  <c:v>1.325</c:v>
                </c:pt>
                <c:pt idx="166">
                  <c:v>1.33</c:v>
                </c:pt>
                <c:pt idx="167">
                  <c:v>1.335</c:v>
                </c:pt>
                <c:pt idx="168">
                  <c:v>1.34</c:v>
                </c:pt>
                <c:pt idx="169">
                  <c:v>1.345</c:v>
                </c:pt>
                <c:pt idx="170">
                  <c:v>1.35</c:v>
                </c:pt>
                <c:pt idx="171">
                  <c:v>1.355</c:v>
                </c:pt>
                <c:pt idx="172">
                  <c:v>1.36</c:v>
                </c:pt>
                <c:pt idx="173">
                  <c:v>1.365</c:v>
                </c:pt>
                <c:pt idx="174">
                  <c:v>1.37</c:v>
                </c:pt>
                <c:pt idx="175">
                  <c:v>1.375</c:v>
                </c:pt>
                <c:pt idx="176">
                  <c:v>1.38</c:v>
                </c:pt>
                <c:pt idx="177">
                  <c:v>1.385</c:v>
                </c:pt>
                <c:pt idx="178">
                  <c:v>1.39</c:v>
                </c:pt>
                <c:pt idx="179">
                  <c:v>1.395</c:v>
                </c:pt>
                <c:pt idx="180">
                  <c:v>1.4</c:v>
                </c:pt>
                <c:pt idx="181">
                  <c:v>1.405</c:v>
                </c:pt>
                <c:pt idx="182">
                  <c:v>1.41</c:v>
                </c:pt>
                <c:pt idx="183">
                  <c:v>1.415</c:v>
                </c:pt>
                <c:pt idx="184">
                  <c:v>1.42</c:v>
                </c:pt>
                <c:pt idx="185">
                  <c:v>1.425</c:v>
                </c:pt>
                <c:pt idx="186">
                  <c:v>1.43</c:v>
                </c:pt>
                <c:pt idx="187">
                  <c:v>1.4350000000000001</c:v>
                </c:pt>
                <c:pt idx="188">
                  <c:v>1.44</c:v>
                </c:pt>
                <c:pt idx="189">
                  <c:v>1.4450000000000001</c:v>
                </c:pt>
                <c:pt idx="190">
                  <c:v>1.45</c:v>
                </c:pt>
                <c:pt idx="191">
                  <c:v>1.4550000000000001</c:v>
                </c:pt>
                <c:pt idx="192">
                  <c:v>1.46</c:v>
                </c:pt>
                <c:pt idx="193">
                  <c:v>1.4650000000000001</c:v>
                </c:pt>
                <c:pt idx="194">
                  <c:v>1.47</c:v>
                </c:pt>
                <c:pt idx="195">
                  <c:v>1.4750000000000001</c:v>
                </c:pt>
                <c:pt idx="196">
                  <c:v>1.48</c:v>
                </c:pt>
                <c:pt idx="197">
                  <c:v>1.4850000000000001</c:v>
                </c:pt>
                <c:pt idx="198">
                  <c:v>1.49</c:v>
                </c:pt>
                <c:pt idx="199">
                  <c:v>1.4950000000000001</c:v>
                </c:pt>
                <c:pt idx="200">
                  <c:v>1.5</c:v>
                </c:pt>
                <c:pt idx="201">
                  <c:v>1.5049999999999999</c:v>
                </c:pt>
                <c:pt idx="202">
                  <c:v>1.51</c:v>
                </c:pt>
                <c:pt idx="203">
                  <c:v>1.5149999999999999</c:v>
                </c:pt>
                <c:pt idx="204">
                  <c:v>1.52</c:v>
                </c:pt>
                <c:pt idx="205">
                  <c:v>1.5249999999999999</c:v>
                </c:pt>
                <c:pt idx="206">
                  <c:v>1.53</c:v>
                </c:pt>
                <c:pt idx="207">
                  <c:v>1.5349999999999999</c:v>
                </c:pt>
                <c:pt idx="208">
                  <c:v>1.54</c:v>
                </c:pt>
                <c:pt idx="209">
                  <c:v>1.5449999999999999</c:v>
                </c:pt>
                <c:pt idx="210">
                  <c:v>1.55</c:v>
                </c:pt>
                <c:pt idx="211">
                  <c:v>1.5549999999999999</c:v>
                </c:pt>
                <c:pt idx="212">
                  <c:v>1.56</c:v>
                </c:pt>
                <c:pt idx="213">
                  <c:v>1.5649999999999999</c:v>
                </c:pt>
                <c:pt idx="214">
                  <c:v>1.57</c:v>
                </c:pt>
                <c:pt idx="215">
                  <c:v>1.575</c:v>
                </c:pt>
                <c:pt idx="216">
                  <c:v>1.58</c:v>
                </c:pt>
                <c:pt idx="217">
                  <c:v>1.585</c:v>
                </c:pt>
                <c:pt idx="218">
                  <c:v>1.59</c:v>
                </c:pt>
                <c:pt idx="219">
                  <c:v>1.595</c:v>
                </c:pt>
                <c:pt idx="220">
                  <c:v>1.6</c:v>
                </c:pt>
                <c:pt idx="221">
                  <c:v>1.605</c:v>
                </c:pt>
                <c:pt idx="222">
                  <c:v>1.61</c:v>
                </c:pt>
                <c:pt idx="223">
                  <c:v>1.615</c:v>
                </c:pt>
                <c:pt idx="224">
                  <c:v>1.62</c:v>
                </c:pt>
                <c:pt idx="225">
                  <c:v>1.625</c:v>
                </c:pt>
                <c:pt idx="226">
                  <c:v>1.63</c:v>
                </c:pt>
                <c:pt idx="227">
                  <c:v>1.635</c:v>
                </c:pt>
                <c:pt idx="228">
                  <c:v>1.64</c:v>
                </c:pt>
                <c:pt idx="229">
                  <c:v>1.645</c:v>
                </c:pt>
                <c:pt idx="230">
                  <c:v>1.65</c:v>
                </c:pt>
                <c:pt idx="231">
                  <c:v>1.655</c:v>
                </c:pt>
                <c:pt idx="232">
                  <c:v>1.66</c:v>
                </c:pt>
                <c:pt idx="233">
                  <c:v>1.665</c:v>
                </c:pt>
                <c:pt idx="234">
                  <c:v>1.67</c:v>
                </c:pt>
                <c:pt idx="235">
                  <c:v>1.675</c:v>
                </c:pt>
                <c:pt idx="236">
                  <c:v>1.68</c:v>
                </c:pt>
                <c:pt idx="237">
                  <c:v>1.6850000000000001</c:v>
                </c:pt>
                <c:pt idx="238">
                  <c:v>1.69</c:v>
                </c:pt>
                <c:pt idx="239">
                  <c:v>1.6950000000000001</c:v>
                </c:pt>
                <c:pt idx="240">
                  <c:v>1.7</c:v>
                </c:pt>
                <c:pt idx="241">
                  <c:v>1.7050000000000001</c:v>
                </c:pt>
                <c:pt idx="242">
                  <c:v>1.71</c:v>
                </c:pt>
                <c:pt idx="243">
                  <c:v>1.7150000000000001</c:v>
                </c:pt>
                <c:pt idx="244">
                  <c:v>1.72</c:v>
                </c:pt>
                <c:pt idx="245">
                  <c:v>1.7250000000000001</c:v>
                </c:pt>
                <c:pt idx="246">
                  <c:v>1.73</c:v>
                </c:pt>
                <c:pt idx="247">
                  <c:v>1.7350000000000001</c:v>
                </c:pt>
                <c:pt idx="248">
                  <c:v>1.74</c:v>
                </c:pt>
                <c:pt idx="249">
                  <c:v>1.7450000000000001</c:v>
                </c:pt>
                <c:pt idx="250">
                  <c:v>1.75</c:v>
                </c:pt>
                <c:pt idx="251">
                  <c:v>1.7549999999999999</c:v>
                </c:pt>
                <c:pt idx="252">
                  <c:v>1.76</c:v>
                </c:pt>
                <c:pt idx="253">
                  <c:v>1.7649999999999999</c:v>
                </c:pt>
                <c:pt idx="254">
                  <c:v>1.77</c:v>
                </c:pt>
                <c:pt idx="255">
                  <c:v>1.7749999999999999</c:v>
                </c:pt>
                <c:pt idx="256">
                  <c:v>1.78</c:v>
                </c:pt>
                <c:pt idx="257">
                  <c:v>1.7849999999999999</c:v>
                </c:pt>
                <c:pt idx="258">
                  <c:v>1.79</c:v>
                </c:pt>
                <c:pt idx="259">
                  <c:v>1.7949999999999999</c:v>
                </c:pt>
                <c:pt idx="260">
                  <c:v>1.8</c:v>
                </c:pt>
                <c:pt idx="261">
                  <c:v>1.8049999999999999</c:v>
                </c:pt>
                <c:pt idx="262">
                  <c:v>1.81</c:v>
                </c:pt>
                <c:pt idx="263">
                  <c:v>1.8149999999999999</c:v>
                </c:pt>
                <c:pt idx="264">
                  <c:v>1.82</c:v>
                </c:pt>
                <c:pt idx="265">
                  <c:v>1.825</c:v>
                </c:pt>
                <c:pt idx="266">
                  <c:v>1.83</c:v>
                </c:pt>
                <c:pt idx="267">
                  <c:v>1.835</c:v>
                </c:pt>
                <c:pt idx="268">
                  <c:v>1.84</c:v>
                </c:pt>
                <c:pt idx="269">
                  <c:v>1.845</c:v>
                </c:pt>
                <c:pt idx="270">
                  <c:v>1.85</c:v>
                </c:pt>
                <c:pt idx="271">
                  <c:v>1.855</c:v>
                </c:pt>
                <c:pt idx="272">
                  <c:v>1.86</c:v>
                </c:pt>
                <c:pt idx="273">
                  <c:v>1.865</c:v>
                </c:pt>
                <c:pt idx="274">
                  <c:v>1.87</c:v>
                </c:pt>
                <c:pt idx="275">
                  <c:v>1.875</c:v>
                </c:pt>
                <c:pt idx="276">
                  <c:v>1.88</c:v>
                </c:pt>
                <c:pt idx="277">
                  <c:v>1.885</c:v>
                </c:pt>
                <c:pt idx="278">
                  <c:v>1.89</c:v>
                </c:pt>
                <c:pt idx="279">
                  <c:v>1.895</c:v>
                </c:pt>
                <c:pt idx="280">
                  <c:v>1.9</c:v>
                </c:pt>
                <c:pt idx="281">
                  <c:v>1.905</c:v>
                </c:pt>
                <c:pt idx="282">
                  <c:v>1.91</c:v>
                </c:pt>
                <c:pt idx="283">
                  <c:v>1.915</c:v>
                </c:pt>
                <c:pt idx="284">
                  <c:v>1.92</c:v>
                </c:pt>
                <c:pt idx="285">
                  <c:v>1.925</c:v>
                </c:pt>
                <c:pt idx="286">
                  <c:v>1.93</c:v>
                </c:pt>
                <c:pt idx="287">
                  <c:v>1.9350000000000001</c:v>
                </c:pt>
                <c:pt idx="288">
                  <c:v>1.94</c:v>
                </c:pt>
                <c:pt idx="289">
                  <c:v>1.9450000000000001</c:v>
                </c:pt>
                <c:pt idx="290">
                  <c:v>1.95</c:v>
                </c:pt>
                <c:pt idx="291">
                  <c:v>1.9550000000000001</c:v>
                </c:pt>
                <c:pt idx="292">
                  <c:v>1.96</c:v>
                </c:pt>
                <c:pt idx="293">
                  <c:v>1.9650000000000001</c:v>
                </c:pt>
                <c:pt idx="294">
                  <c:v>1.97</c:v>
                </c:pt>
                <c:pt idx="295">
                  <c:v>1.9750000000000001</c:v>
                </c:pt>
                <c:pt idx="296">
                  <c:v>1.98</c:v>
                </c:pt>
                <c:pt idx="297">
                  <c:v>1.9850000000000001</c:v>
                </c:pt>
                <c:pt idx="298">
                  <c:v>1.99</c:v>
                </c:pt>
                <c:pt idx="299">
                  <c:v>1.9950000000000001</c:v>
                </c:pt>
                <c:pt idx="300">
                  <c:v>2</c:v>
                </c:pt>
                <c:pt idx="301">
                  <c:v>2.0049999999999999</c:v>
                </c:pt>
                <c:pt idx="302">
                  <c:v>2.0099999999999998</c:v>
                </c:pt>
                <c:pt idx="303">
                  <c:v>2.0150000000000001</c:v>
                </c:pt>
                <c:pt idx="304">
                  <c:v>2.02</c:v>
                </c:pt>
                <c:pt idx="305">
                  <c:v>2.0249999999999999</c:v>
                </c:pt>
                <c:pt idx="306">
                  <c:v>2.0299999999999998</c:v>
                </c:pt>
                <c:pt idx="307">
                  <c:v>2.0350000000000001</c:v>
                </c:pt>
                <c:pt idx="308">
                  <c:v>2.04</c:v>
                </c:pt>
                <c:pt idx="309">
                  <c:v>2.0449999999999999</c:v>
                </c:pt>
                <c:pt idx="310">
                  <c:v>2.0499999999999998</c:v>
                </c:pt>
                <c:pt idx="311">
                  <c:v>2.0550000000000002</c:v>
                </c:pt>
                <c:pt idx="312">
                  <c:v>2.06</c:v>
                </c:pt>
                <c:pt idx="313">
                  <c:v>2.0649999999999999</c:v>
                </c:pt>
                <c:pt idx="314">
                  <c:v>2.0699999999999998</c:v>
                </c:pt>
                <c:pt idx="315">
                  <c:v>2.0750000000000002</c:v>
                </c:pt>
                <c:pt idx="316">
                  <c:v>2.08</c:v>
                </c:pt>
                <c:pt idx="317">
                  <c:v>2.085</c:v>
                </c:pt>
                <c:pt idx="318">
                  <c:v>2.09</c:v>
                </c:pt>
                <c:pt idx="319">
                  <c:v>2.0950000000000002</c:v>
                </c:pt>
                <c:pt idx="320">
                  <c:v>2.1</c:v>
                </c:pt>
                <c:pt idx="321">
                  <c:v>2.105</c:v>
                </c:pt>
                <c:pt idx="322">
                  <c:v>2.11</c:v>
                </c:pt>
                <c:pt idx="323">
                  <c:v>2.1150000000000002</c:v>
                </c:pt>
                <c:pt idx="324">
                  <c:v>2.12</c:v>
                </c:pt>
                <c:pt idx="325">
                  <c:v>2.125</c:v>
                </c:pt>
                <c:pt idx="326">
                  <c:v>2.13</c:v>
                </c:pt>
                <c:pt idx="327">
                  <c:v>2.1349999999999998</c:v>
                </c:pt>
                <c:pt idx="328">
                  <c:v>2.14</c:v>
                </c:pt>
                <c:pt idx="329">
                  <c:v>2.145</c:v>
                </c:pt>
                <c:pt idx="330">
                  <c:v>2.15</c:v>
                </c:pt>
                <c:pt idx="331">
                  <c:v>2.1549999999999998</c:v>
                </c:pt>
                <c:pt idx="332">
                  <c:v>2.16</c:v>
                </c:pt>
                <c:pt idx="333">
                  <c:v>2.165</c:v>
                </c:pt>
                <c:pt idx="334">
                  <c:v>2.17</c:v>
                </c:pt>
                <c:pt idx="335">
                  <c:v>2.1749999999999998</c:v>
                </c:pt>
                <c:pt idx="336">
                  <c:v>2.1800000000000002</c:v>
                </c:pt>
                <c:pt idx="337">
                  <c:v>2.1850000000000001</c:v>
                </c:pt>
                <c:pt idx="338">
                  <c:v>2.19</c:v>
                </c:pt>
                <c:pt idx="339">
                  <c:v>2.1949999999999998</c:v>
                </c:pt>
                <c:pt idx="340">
                  <c:v>2.2000000000000002</c:v>
                </c:pt>
                <c:pt idx="341">
                  <c:v>2.2050000000000001</c:v>
                </c:pt>
                <c:pt idx="342">
                  <c:v>2.21</c:v>
                </c:pt>
                <c:pt idx="343">
                  <c:v>2.2149999999999999</c:v>
                </c:pt>
                <c:pt idx="344">
                  <c:v>2.2200000000000002</c:v>
                </c:pt>
                <c:pt idx="345">
                  <c:v>2.2250000000000001</c:v>
                </c:pt>
                <c:pt idx="346">
                  <c:v>2.23</c:v>
                </c:pt>
                <c:pt idx="347">
                  <c:v>2.2349999999999999</c:v>
                </c:pt>
                <c:pt idx="348">
                  <c:v>2.2400000000000002</c:v>
                </c:pt>
                <c:pt idx="349">
                  <c:v>2.2450000000000001</c:v>
                </c:pt>
                <c:pt idx="350">
                  <c:v>2.25</c:v>
                </c:pt>
                <c:pt idx="351">
                  <c:v>2.2549999999999999</c:v>
                </c:pt>
                <c:pt idx="352">
                  <c:v>2.2599999999999998</c:v>
                </c:pt>
                <c:pt idx="353">
                  <c:v>2.2650000000000001</c:v>
                </c:pt>
                <c:pt idx="354">
                  <c:v>2.27</c:v>
                </c:pt>
                <c:pt idx="355">
                  <c:v>2.2749999999999999</c:v>
                </c:pt>
                <c:pt idx="356">
                  <c:v>2.2799999999999998</c:v>
                </c:pt>
                <c:pt idx="357">
                  <c:v>2.2850000000000001</c:v>
                </c:pt>
                <c:pt idx="358">
                  <c:v>2.29</c:v>
                </c:pt>
                <c:pt idx="359">
                  <c:v>2.2949999999999999</c:v>
                </c:pt>
                <c:pt idx="360">
                  <c:v>2.2999999999999998</c:v>
                </c:pt>
                <c:pt idx="361">
                  <c:v>2.3050000000000002</c:v>
                </c:pt>
                <c:pt idx="362">
                  <c:v>2.31</c:v>
                </c:pt>
                <c:pt idx="363">
                  <c:v>2.3149999999999999</c:v>
                </c:pt>
                <c:pt idx="364">
                  <c:v>2.3199999999999998</c:v>
                </c:pt>
                <c:pt idx="365">
                  <c:v>2.3250000000000002</c:v>
                </c:pt>
                <c:pt idx="366">
                  <c:v>2.33</c:v>
                </c:pt>
                <c:pt idx="367">
                  <c:v>2.335</c:v>
                </c:pt>
                <c:pt idx="368">
                  <c:v>2.34</c:v>
                </c:pt>
                <c:pt idx="369">
                  <c:v>2.3450000000000002</c:v>
                </c:pt>
                <c:pt idx="370">
                  <c:v>2.35</c:v>
                </c:pt>
                <c:pt idx="371">
                  <c:v>2.355</c:v>
                </c:pt>
                <c:pt idx="372">
                  <c:v>2.36</c:v>
                </c:pt>
                <c:pt idx="373">
                  <c:v>2.3650000000000002</c:v>
                </c:pt>
                <c:pt idx="374">
                  <c:v>2.37</c:v>
                </c:pt>
                <c:pt idx="375">
                  <c:v>2.375</c:v>
                </c:pt>
                <c:pt idx="376">
                  <c:v>2.38</c:v>
                </c:pt>
                <c:pt idx="377">
                  <c:v>2.3849999999999998</c:v>
                </c:pt>
                <c:pt idx="378">
                  <c:v>2.39</c:v>
                </c:pt>
                <c:pt idx="379">
                  <c:v>2.395</c:v>
                </c:pt>
                <c:pt idx="380">
                  <c:v>2.4</c:v>
                </c:pt>
                <c:pt idx="381">
                  <c:v>2.4049999999999998</c:v>
                </c:pt>
                <c:pt idx="382">
                  <c:v>2.41</c:v>
                </c:pt>
                <c:pt idx="383">
                  <c:v>2.415</c:v>
                </c:pt>
                <c:pt idx="384">
                  <c:v>2.42</c:v>
                </c:pt>
                <c:pt idx="385">
                  <c:v>2.4249999999999998</c:v>
                </c:pt>
                <c:pt idx="386">
                  <c:v>2.4300000000000002</c:v>
                </c:pt>
                <c:pt idx="387">
                  <c:v>2.4350000000000001</c:v>
                </c:pt>
                <c:pt idx="388">
                  <c:v>2.44</c:v>
                </c:pt>
                <c:pt idx="389">
                  <c:v>2.4449999999999998</c:v>
                </c:pt>
                <c:pt idx="390">
                  <c:v>2.4500000000000002</c:v>
                </c:pt>
                <c:pt idx="391">
                  <c:v>2.4550000000000001</c:v>
                </c:pt>
                <c:pt idx="392">
                  <c:v>2.46</c:v>
                </c:pt>
                <c:pt idx="393">
                  <c:v>2.4649999999999999</c:v>
                </c:pt>
                <c:pt idx="394">
                  <c:v>2.4700000000000002</c:v>
                </c:pt>
                <c:pt idx="395">
                  <c:v>2.4750000000000001</c:v>
                </c:pt>
                <c:pt idx="396">
                  <c:v>2.48</c:v>
                </c:pt>
                <c:pt idx="397">
                  <c:v>2.4849999999999999</c:v>
                </c:pt>
                <c:pt idx="398">
                  <c:v>2.4900000000000002</c:v>
                </c:pt>
                <c:pt idx="399">
                  <c:v>2.4950000000000001</c:v>
                </c:pt>
                <c:pt idx="400">
                  <c:v>2.5</c:v>
                </c:pt>
                <c:pt idx="401">
                  <c:v>2.5049999999999999</c:v>
                </c:pt>
                <c:pt idx="402">
                  <c:v>2.5099999999999998</c:v>
                </c:pt>
                <c:pt idx="403">
                  <c:v>2.5150000000000001</c:v>
                </c:pt>
                <c:pt idx="404">
                  <c:v>2.52</c:v>
                </c:pt>
                <c:pt idx="405">
                  <c:v>2.5249999999999999</c:v>
                </c:pt>
                <c:pt idx="406">
                  <c:v>2.5299999999999998</c:v>
                </c:pt>
                <c:pt idx="407">
                  <c:v>2.5350000000000001</c:v>
                </c:pt>
                <c:pt idx="408">
                  <c:v>2.54</c:v>
                </c:pt>
                <c:pt idx="409">
                  <c:v>2.5449999999999999</c:v>
                </c:pt>
                <c:pt idx="410">
                  <c:v>2.5499999999999998</c:v>
                </c:pt>
                <c:pt idx="411">
                  <c:v>2.5550000000000002</c:v>
                </c:pt>
                <c:pt idx="412">
                  <c:v>2.56</c:v>
                </c:pt>
                <c:pt idx="413">
                  <c:v>2.5649999999999999</c:v>
                </c:pt>
                <c:pt idx="414">
                  <c:v>2.57</c:v>
                </c:pt>
                <c:pt idx="415">
                  <c:v>2.5750000000000002</c:v>
                </c:pt>
                <c:pt idx="416">
                  <c:v>2.58</c:v>
                </c:pt>
                <c:pt idx="417">
                  <c:v>2.585</c:v>
                </c:pt>
                <c:pt idx="418">
                  <c:v>2.59</c:v>
                </c:pt>
                <c:pt idx="419">
                  <c:v>2.5950000000000002</c:v>
                </c:pt>
                <c:pt idx="420">
                  <c:v>2.6</c:v>
                </c:pt>
                <c:pt idx="421">
                  <c:v>2.605</c:v>
                </c:pt>
                <c:pt idx="422">
                  <c:v>2.61</c:v>
                </c:pt>
                <c:pt idx="423">
                  <c:v>2.6150000000000002</c:v>
                </c:pt>
                <c:pt idx="424">
                  <c:v>2.62</c:v>
                </c:pt>
                <c:pt idx="425">
                  <c:v>2.625</c:v>
                </c:pt>
                <c:pt idx="426">
                  <c:v>2.63</c:v>
                </c:pt>
                <c:pt idx="427">
                  <c:v>2.6349999999999998</c:v>
                </c:pt>
                <c:pt idx="428">
                  <c:v>2.64</c:v>
                </c:pt>
                <c:pt idx="429">
                  <c:v>2.645</c:v>
                </c:pt>
                <c:pt idx="430">
                  <c:v>2.65</c:v>
                </c:pt>
                <c:pt idx="431">
                  <c:v>2.6549999999999998</c:v>
                </c:pt>
                <c:pt idx="432">
                  <c:v>2.66</c:v>
                </c:pt>
                <c:pt idx="433">
                  <c:v>2.665</c:v>
                </c:pt>
                <c:pt idx="434">
                  <c:v>2.67</c:v>
                </c:pt>
                <c:pt idx="435">
                  <c:v>2.6749999999999998</c:v>
                </c:pt>
                <c:pt idx="436">
                  <c:v>2.68</c:v>
                </c:pt>
                <c:pt idx="437">
                  <c:v>2.6850000000000001</c:v>
                </c:pt>
                <c:pt idx="438">
                  <c:v>2.69</c:v>
                </c:pt>
                <c:pt idx="439">
                  <c:v>2.6949999999999998</c:v>
                </c:pt>
                <c:pt idx="440">
                  <c:v>2.7</c:v>
                </c:pt>
                <c:pt idx="441">
                  <c:v>2.7050000000000001</c:v>
                </c:pt>
                <c:pt idx="442">
                  <c:v>2.71</c:v>
                </c:pt>
                <c:pt idx="443">
                  <c:v>2.7149999999999999</c:v>
                </c:pt>
                <c:pt idx="444">
                  <c:v>2.72</c:v>
                </c:pt>
                <c:pt idx="445">
                  <c:v>2.7250000000000001</c:v>
                </c:pt>
                <c:pt idx="446">
                  <c:v>2.73</c:v>
                </c:pt>
                <c:pt idx="447">
                  <c:v>2.7349999999999999</c:v>
                </c:pt>
                <c:pt idx="448">
                  <c:v>2.74</c:v>
                </c:pt>
                <c:pt idx="449">
                  <c:v>2.7450000000000001</c:v>
                </c:pt>
                <c:pt idx="450">
                  <c:v>2.75</c:v>
                </c:pt>
                <c:pt idx="451">
                  <c:v>2.7549999999999999</c:v>
                </c:pt>
                <c:pt idx="452">
                  <c:v>2.76</c:v>
                </c:pt>
                <c:pt idx="453">
                  <c:v>2.7650000000000001</c:v>
                </c:pt>
                <c:pt idx="454">
                  <c:v>2.77</c:v>
                </c:pt>
                <c:pt idx="455">
                  <c:v>2.7749999999999999</c:v>
                </c:pt>
                <c:pt idx="456">
                  <c:v>2.78</c:v>
                </c:pt>
                <c:pt idx="457">
                  <c:v>2.7850000000000001</c:v>
                </c:pt>
                <c:pt idx="458">
                  <c:v>2.79</c:v>
                </c:pt>
                <c:pt idx="459">
                  <c:v>2.7949999999999999</c:v>
                </c:pt>
                <c:pt idx="460">
                  <c:v>2.8</c:v>
                </c:pt>
                <c:pt idx="461">
                  <c:v>2.8050000000000002</c:v>
                </c:pt>
                <c:pt idx="462">
                  <c:v>2.81</c:v>
                </c:pt>
                <c:pt idx="463">
                  <c:v>2.8149999999999999</c:v>
                </c:pt>
                <c:pt idx="464">
                  <c:v>2.82</c:v>
                </c:pt>
                <c:pt idx="465">
                  <c:v>2.8250000000000002</c:v>
                </c:pt>
                <c:pt idx="466">
                  <c:v>2.83</c:v>
                </c:pt>
                <c:pt idx="467">
                  <c:v>2.835</c:v>
                </c:pt>
                <c:pt idx="468">
                  <c:v>2.84</c:v>
                </c:pt>
                <c:pt idx="469">
                  <c:v>2.8450000000000002</c:v>
                </c:pt>
                <c:pt idx="470">
                  <c:v>2.85</c:v>
                </c:pt>
                <c:pt idx="471">
                  <c:v>2.855</c:v>
                </c:pt>
                <c:pt idx="472">
                  <c:v>2.86</c:v>
                </c:pt>
                <c:pt idx="473">
                  <c:v>2.8650000000000002</c:v>
                </c:pt>
                <c:pt idx="474">
                  <c:v>2.87</c:v>
                </c:pt>
                <c:pt idx="475">
                  <c:v>2.875</c:v>
                </c:pt>
                <c:pt idx="476">
                  <c:v>2.88</c:v>
                </c:pt>
                <c:pt idx="477">
                  <c:v>2.8849999999999998</c:v>
                </c:pt>
                <c:pt idx="478">
                  <c:v>2.89</c:v>
                </c:pt>
                <c:pt idx="479">
                  <c:v>2.895</c:v>
                </c:pt>
                <c:pt idx="480">
                  <c:v>2.9</c:v>
                </c:pt>
                <c:pt idx="481">
                  <c:v>2.9049999999999998</c:v>
                </c:pt>
                <c:pt idx="482">
                  <c:v>2.91</c:v>
                </c:pt>
                <c:pt idx="483">
                  <c:v>2.915</c:v>
                </c:pt>
                <c:pt idx="484">
                  <c:v>2.92</c:v>
                </c:pt>
                <c:pt idx="485">
                  <c:v>2.9249999999999998</c:v>
                </c:pt>
                <c:pt idx="486">
                  <c:v>2.93</c:v>
                </c:pt>
                <c:pt idx="487">
                  <c:v>2.9350000000000001</c:v>
                </c:pt>
                <c:pt idx="488">
                  <c:v>2.94</c:v>
                </c:pt>
                <c:pt idx="489">
                  <c:v>2.9449999999999998</c:v>
                </c:pt>
                <c:pt idx="490">
                  <c:v>2.95</c:v>
                </c:pt>
                <c:pt idx="491">
                  <c:v>2.9550000000000001</c:v>
                </c:pt>
                <c:pt idx="492">
                  <c:v>2.96</c:v>
                </c:pt>
                <c:pt idx="493">
                  <c:v>2.9649999999999999</c:v>
                </c:pt>
                <c:pt idx="494">
                  <c:v>2.97</c:v>
                </c:pt>
                <c:pt idx="495">
                  <c:v>2.9750000000000001</c:v>
                </c:pt>
                <c:pt idx="496">
                  <c:v>2.98</c:v>
                </c:pt>
                <c:pt idx="497">
                  <c:v>2.9849999999999999</c:v>
                </c:pt>
                <c:pt idx="498">
                  <c:v>2.99</c:v>
                </c:pt>
                <c:pt idx="499">
                  <c:v>2.9950000000000001</c:v>
                </c:pt>
                <c:pt idx="500">
                  <c:v>3</c:v>
                </c:pt>
                <c:pt idx="501">
                  <c:v>3.0049999999999999</c:v>
                </c:pt>
                <c:pt idx="502">
                  <c:v>3.01</c:v>
                </c:pt>
                <c:pt idx="503">
                  <c:v>3.0150000000000001</c:v>
                </c:pt>
                <c:pt idx="504">
                  <c:v>3.02</c:v>
                </c:pt>
                <c:pt idx="505">
                  <c:v>3.0249999999999999</c:v>
                </c:pt>
                <c:pt idx="506">
                  <c:v>3.03</c:v>
                </c:pt>
                <c:pt idx="507">
                  <c:v>3.0350000000000001</c:v>
                </c:pt>
                <c:pt idx="508">
                  <c:v>3.04</c:v>
                </c:pt>
                <c:pt idx="509">
                  <c:v>3.0449999999999999</c:v>
                </c:pt>
                <c:pt idx="510">
                  <c:v>3.05</c:v>
                </c:pt>
                <c:pt idx="511">
                  <c:v>3.0550000000000002</c:v>
                </c:pt>
                <c:pt idx="512">
                  <c:v>3.06</c:v>
                </c:pt>
                <c:pt idx="513">
                  <c:v>3.0649999999999999</c:v>
                </c:pt>
                <c:pt idx="514">
                  <c:v>3.07</c:v>
                </c:pt>
                <c:pt idx="515">
                  <c:v>3.0750000000000002</c:v>
                </c:pt>
                <c:pt idx="516">
                  <c:v>3.08</c:v>
                </c:pt>
                <c:pt idx="517">
                  <c:v>3.085</c:v>
                </c:pt>
                <c:pt idx="518">
                  <c:v>3.09</c:v>
                </c:pt>
                <c:pt idx="519">
                  <c:v>3.0950000000000002</c:v>
                </c:pt>
                <c:pt idx="520">
                  <c:v>3.1</c:v>
                </c:pt>
                <c:pt idx="521">
                  <c:v>3.105</c:v>
                </c:pt>
                <c:pt idx="522">
                  <c:v>3.11</c:v>
                </c:pt>
                <c:pt idx="523">
                  <c:v>3.1150000000000002</c:v>
                </c:pt>
                <c:pt idx="524">
                  <c:v>3.12</c:v>
                </c:pt>
                <c:pt idx="525">
                  <c:v>3.125</c:v>
                </c:pt>
                <c:pt idx="526">
                  <c:v>3.13</c:v>
                </c:pt>
                <c:pt idx="527">
                  <c:v>3.1349999999999998</c:v>
                </c:pt>
                <c:pt idx="528">
                  <c:v>3.14</c:v>
                </c:pt>
                <c:pt idx="529">
                  <c:v>3.145</c:v>
                </c:pt>
                <c:pt idx="530">
                  <c:v>3.15</c:v>
                </c:pt>
                <c:pt idx="531">
                  <c:v>3.1549999999999998</c:v>
                </c:pt>
                <c:pt idx="532">
                  <c:v>3.16</c:v>
                </c:pt>
                <c:pt idx="533">
                  <c:v>3.165</c:v>
                </c:pt>
                <c:pt idx="534">
                  <c:v>3.17</c:v>
                </c:pt>
                <c:pt idx="535">
                  <c:v>3.1749999999999998</c:v>
                </c:pt>
                <c:pt idx="536">
                  <c:v>3.18</c:v>
                </c:pt>
                <c:pt idx="537">
                  <c:v>3.1850000000000001</c:v>
                </c:pt>
                <c:pt idx="538">
                  <c:v>3.19</c:v>
                </c:pt>
                <c:pt idx="539">
                  <c:v>3.1949999999999998</c:v>
                </c:pt>
                <c:pt idx="540">
                  <c:v>3.2</c:v>
                </c:pt>
                <c:pt idx="541">
                  <c:v>3.2050000000000001</c:v>
                </c:pt>
                <c:pt idx="542">
                  <c:v>3.21</c:v>
                </c:pt>
                <c:pt idx="543">
                  <c:v>3.2149999999999999</c:v>
                </c:pt>
                <c:pt idx="544">
                  <c:v>3.22</c:v>
                </c:pt>
                <c:pt idx="545">
                  <c:v>3.2250000000000001</c:v>
                </c:pt>
                <c:pt idx="546">
                  <c:v>3.23</c:v>
                </c:pt>
                <c:pt idx="547">
                  <c:v>3.2349999999999999</c:v>
                </c:pt>
                <c:pt idx="548">
                  <c:v>3.24</c:v>
                </c:pt>
                <c:pt idx="549">
                  <c:v>3.2450000000000001</c:v>
                </c:pt>
                <c:pt idx="550">
                  <c:v>3.25</c:v>
                </c:pt>
                <c:pt idx="551">
                  <c:v>3.2549999999999999</c:v>
                </c:pt>
                <c:pt idx="552">
                  <c:v>3.26</c:v>
                </c:pt>
                <c:pt idx="553">
                  <c:v>3.2650000000000001</c:v>
                </c:pt>
                <c:pt idx="554">
                  <c:v>3.27</c:v>
                </c:pt>
                <c:pt idx="555">
                  <c:v>3.2749999999999999</c:v>
                </c:pt>
                <c:pt idx="556">
                  <c:v>3.28</c:v>
                </c:pt>
                <c:pt idx="557">
                  <c:v>3.2850000000000001</c:v>
                </c:pt>
                <c:pt idx="558">
                  <c:v>3.29</c:v>
                </c:pt>
                <c:pt idx="559">
                  <c:v>3.2949999999999999</c:v>
                </c:pt>
                <c:pt idx="560">
                  <c:v>3.3</c:v>
                </c:pt>
                <c:pt idx="561">
                  <c:v>3.3050000000000002</c:v>
                </c:pt>
                <c:pt idx="562">
                  <c:v>3.31</c:v>
                </c:pt>
                <c:pt idx="563">
                  <c:v>3.3149999999999999</c:v>
                </c:pt>
                <c:pt idx="564">
                  <c:v>3.32</c:v>
                </c:pt>
                <c:pt idx="565">
                  <c:v>3.3250000000000002</c:v>
                </c:pt>
                <c:pt idx="566">
                  <c:v>3.33</c:v>
                </c:pt>
                <c:pt idx="567">
                  <c:v>3.335</c:v>
                </c:pt>
                <c:pt idx="568">
                  <c:v>3.34</c:v>
                </c:pt>
                <c:pt idx="569">
                  <c:v>3.3450000000000002</c:v>
                </c:pt>
                <c:pt idx="570">
                  <c:v>3.35</c:v>
                </c:pt>
                <c:pt idx="571">
                  <c:v>3.355</c:v>
                </c:pt>
                <c:pt idx="572">
                  <c:v>3.36</c:v>
                </c:pt>
                <c:pt idx="573">
                  <c:v>3.3650000000000002</c:v>
                </c:pt>
                <c:pt idx="574">
                  <c:v>3.37</c:v>
                </c:pt>
                <c:pt idx="575">
                  <c:v>3.375</c:v>
                </c:pt>
                <c:pt idx="576">
                  <c:v>3.38</c:v>
                </c:pt>
                <c:pt idx="577">
                  <c:v>3.3849999999999998</c:v>
                </c:pt>
                <c:pt idx="578">
                  <c:v>3.39</c:v>
                </c:pt>
                <c:pt idx="579">
                  <c:v>3.395</c:v>
                </c:pt>
                <c:pt idx="580">
                  <c:v>3.4</c:v>
                </c:pt>
                <c:pt idx="581">
                  <c:v>3.4049999999999998</c:v>
                </c:pt>
                <c:pt idx="582">
                  <c:v>3.41</c:v>
                </c:pt>
                <c:pt idx="583">
                  <c:v>3.415</c:v>
                </c:pt>
                <c:pt idx="584">
                  <c:v>3.42</c:v>
                </c:pt>
                <c:pt idx="585">
                  <c:v>3.4249999999999998</c:v>
                </c:pt>
                <c:pt idx="586">
                  <c:v>3.43</c:v>
                </c:pt>
                <c:pt idx="587">
                  <c:v>3.4350000000000001</c:v>
                </c:pt>
                <c:pt idx="588">
                  <c:v>3.44</c:v>
                </c:pt>
                <c:pt idx="589">
                  <c:v>3.4449999999999998</c:v>
                </c:pt>
                <c:pt idx="590">
                  <c:v>3.45</c:v>
                </c:pt>
                <c:pt idx="591">
                  <c:v>3.4550000000000001</c:v>
                </c:pt>
                <c:pt idx="592">
                  <c:v>3.46</c:v>
                </c:pt>
                <c:pt idx="593">
                  <c:v>3.4649999999999999</c:v>
                </c:pt>
                <c:pt idx="594">
                  <c:v>3.47</c:v>
                </c:pt>
                <c:pt idx="595">
                  <c:v>3.4750000000000001</c:v>
                </c:pt>
                <c:pt idx="596">
                  <c:v>3.48</c:v>
                </c:pt>
                <c:pt idx="597">
                  <c:v>3.4849999999999999</c:v>
                </c:pt>
                <c:pt idx="598">
                  <c:v>3.49</c:v>
                </c:pt>
                <c:pt idx="599">
                  <c:v>3.4950000000000001</c:v>
                </c:pt>
                <c:pt idx="600">
                  <c:v>3.5</c:v>
                </c:pt>
                <c:pt idx="601">
                  <c:v>3.5049999999999999</c:v>
                </c:pt>
                <c:pt idx="602">
                  <c:v>3.51</c:v>
                </c:pt>
                <c:pt idx="603">
                  <c:v>3.5150000000000001</c:v>
                </c:pt>
                <c:pt idx="604">
                  <c:v>3.52</c:v>
                </c:pt>
                <c:pt idx="605">
                  <c:v>3.5249999999999999</c:v>
                </c:pt>
                <c:pt idx="606">
                  <c:v>3.53</c:v>
                </c:pt>
                <c:pt idx="607">
                  <c:v>3.5350000000000001</c:v>
                </c:pt>
                <c:pt idx="608">
                  <c:v>3.54</c:v>
                </c:pt>
                <c:pt idx="609">
                  <c:v>3.5449999999999999</c:v>
                </c:pt>
                <c:pt idx="610">
                  <c:v>3.55</c:v>
                </c:pt>
                <c:pt idx="611">
                  <c:v>3.5550000000000002</c:v>
                </c:pt>
                <c:pt idx="612">
                  <c:v>3.56</c:v>
                </c:pt>
                <c:pt idx="613">
                  <c:v>3.5649999999999999</c:v>
                </c:pt>
                <c:pt idx="614">
                  <c:v>3.57</c:v>
                </c:pt>
                <c:pt idx="615">
                  <c:v>3.5750000000000002</c:v>
                </c:pt>
                <c:pt idx="616">
                  <c:v>3.58</c:v>
                </c:pt>
                <c:pt idx="617">
                  <c:v>3.585</c:v>
                </c:pt>
                <c:pt idx="618">
                  <c:v>3.59</c:v>
                </c:pt>
                <c:pt idx="619">
                  <c:v>3.5950000000000002</c:v>
                </c:pt>
                <c:pt idx="620">
                  <c:v>3.6</c:v>
                </c:pt>
                <c:pt idx="621">
                  <c:v>3.605</c:v>
                </c:pt>
                <c:pt idx="622">
                  <c:v>3.61</c:v>
                </c:pt>
                <c:pt idx="623">
                  <c:v>3.6150000000000002</c:v>
                </c:pt>
                <c:pt idx="624">
                  <c:v>3.62</c:v>
                </c:pt>
                <c:pt idx="625">
                  <c:v>3.625</c:v>
                </c:pt>
                <c:pt idx="626">
                  <c:v>3.63</c:v>
                </c:pt>
                <c:pt idx="627">
                  <c:v>3.6349999999999998</c:v>
                </c:pt>
                <c:pt idx="628">
                  <c:v>3.64</c:v>
                </c:pt>
                <c:pt idx="629">
                  <c:v>3.645</c:v>
                </c:pt>
                <c:pt idx="630">
                  <c:v>3.65</c:v>
                </c:pt>
                <c:pt idx="631">
                  <c:v>3.6549999999999998</c:v>
                </c:pt>
                <c:pt idx="632">
                  <c:v>3.66</c:v>
                </c:pt>
                <c:pt idx="633">
                  <c:v>3.665</c:v>
                </c:pt>
                <c:pt idx="634">
                  <c:v>3.67</c:v>
                </c:pt>
                <c:pt idx="635">
                  <c:v>3.6749999999999998</c:v>
                </c:pt>
                <c:pt idx="636">
                  <c:v>3.68</c:v>
                </c:pt>
                <c:pt idx="637">
                  <c:v>3.6850000000000001</c:v>
                </c:pt>
                <c:pt idx="638">
                  <c:v>3.69</c:v>
                </c:pt>
                <c:pt idx="639">
                  <c:v>3.6949999999999998</c:v>
                </c:pt>
                <c:pt idx="640">
                  <c:v>3.7</c:v>
                </c:pt>
                <c:pt idx="641">
                  <c:v>3.7050000000000001</c:v>
                </c:pt>
                <c:pt idx="642">
                  <c:v>3.71</c:v>
                </c:pt>
                <c:pt idx="643">
                  <c:v>3.7149999999999999</c:v>
                </c:pt>
                <c:pt idx="644">
                  <c:v>3.72</c:v>
                </c:pt>
                <c:pt idx="645">
                  <c:v>3.7250000000000001</c:v>
                </c:pt>
                <c:pt idx="646">
                  <c:v>3.73</c:v>
                </c:pt>
                <c:pt idx="647">
                  <c:v>3.7349999999999999</c:v>
                </c:pt>
                <c:pt idx="648">
                  <c:v>3.74</c:v>
                </c:pt>
                <c:pt idx="649">
                  <c:v>3.7450000000000001</c:v>
                </c:pt>
                <c:pt idx="650">
                  <c:v>3.75</c:v>
                </c:pt>
                <c:pt idx="651">
                  <c:v>3.7549999999999999</c:v>
                </c:pt>
                <c:pt idx="652">
                  <c:v>3.76</c:v>
                </c:pt>
                <c:pt idx="653">
                  <c:v>3.7650000000000001</c:v>
                </c:pt>
                <c:pt idx="654">
                  <c:v>3.77</c:v>
                </c:pt>
                <c:pt idx="655">
                  <c:v>3.7749999999999999</c:v>
                </c:pt>
                <c:pt idx="656">
                  <c:v>3.78</c:v>
                </c:pt>
                <c:pt idx="657">
                  <c:v>3.7850000000000001</c:v>
                </c:pt>
                <c:pt idx="658">
                  <c:v>3.79</c:v>
                </c:pt>
                <c:pt idx="659">
                  <c:v>3.7949999999999999</c:v>
                </c:pt>
                <c:pt idx="660">
                  <c:v>3.8</c:v>
                </c:pt>
                <c:pt idx="661">
                  <c:v>3.8050000000000002</c:v>
                </c:pt>
                <c:pt idx="662">
                  <c:v>3.81</c:v>
                </c:pt>
                <c:pt idx="663">
                  <c:v>3.8149999999999999</c:v>
                </c:pt>
                <c:pt idx="664">
                  <c:v>3.82</c:v>
                </c:pt>
                <c:pt idx="665">
                  <c:v>3.8250000000000002</c:v>
                </c:pt>
                <c:pt idx="666">
                  <c:v>3.83</c:v>
                </c:pt>
                <c:pt idx="667">
                  <c:v>3.835</c:v>
                </c:pt>
                <c:pt idx="668">
                  <c:v>3.84</c:v>
                </c:pt>
                <c:pt idx="669">
                  <c:v>3.8450000000000002</c:v>
                </c:pt>
                <c:pt idx="670">
                  <c:v>3.85</c:v>
                </c:pt>
                <c:pt idx="671">
                  <c:v>3.855</c:v>
                </c:pt>
                <c:pt idx="672">
                  <c:v>3.86</c:v>
                </c:pt>
                <c:pt idx="673">
                  <c:v>3.8650000000000002</c:v>
                </c:pt>
                <c:pt idx="674">
                  <c:v>3.87</c:v>
                </c:pt>
                <c:pt idx="675">
                  <c:v>3.875</c:v>
                </c:pt>
                <c:pt idx="676">
                  <c:v>3.88</c:v>
                </c:pt>
                <c:pt idx="677">
                  <c:v>3.8849999999999998</c:v>
                </c:pt>
                <c:pt idx="678">
                  <c:v>3.89</c:v>
                </c:pt>
                <c:pt idx="679">
                  <c:v>3.895</c:v>
                </c:pt>
                <c:pt idx="680">
                  <c:v>3.9</c:v>
                </c:pt>
                <c:pt idx="681">
                  <c:v>3.9049999999999998</c:v>
                </c:pt>
                <c:pt idx="682">
                  <c:v>3.91</c:v>
                </c:pt>
                <c:pt idx="683">
                  <c:v>3.915</c:v>
                </c:pt>
                <c:pt idx="684">
                  <c:v>3.92</c:v>
                </c:pt>
                <c:pt idx="685">
                  <c:v>3.9249999999999998</c:v>
                </c:pt>
                <c:pt idx="686">
                  <c:v>3.93</c:v>
                </c:pt>
                <c:pt idx="687">
                  <c:v>3.9350000000000001</c:v>
                </c:pt>
                <c:pt idx="688">
                  <c:v>3.94</c:v>
                </c:pt>
                <c:pt idx="689">
                  <c:v>3.9449999999999998</c:v>
                </c:pt>
                <c:pt idx="690">
                  <c:v>3.95</c:v>
                </c:pt>
                <c:pt idx="691">
                  <c:v>3.9550000000000001</c:v>
                </c:pt>
                <c:pt idx="692">
                  <c:v>3.96</c:v>
                </c:pt>
                <c:pt idx="693">
                  <c:v>3.9649999999999999</c:v>
                </c:pt>
                <c:pt idx="694">
                  <c:v>3.97</c:v>
                </c:pt>
                <c:pt idx="695">
                  <c:v>3.9750000000000001</c:v>
                </c:pt>
                <c:pt idx="696">
                  <c:v>3.98</c:v>
                </c:pt>
                <c:pt idx="697">
                  <c:v>3.9849999999999999</c:v>
                </c:pt>
                <c:pt idx="698">
                  <c:v>3.99</c:v>
                </c:pt>
                <c:pt idx="699">
                  <c:v>3.9950000000000001</c:v>
                </c:pt>
                <c:pt idx="700">
                  <c:v>4</c:v>
                </c:pt>
                <c:pt idx="701">
                  <c:v>4.0049999999999999</c:v>
                </c:pt>
                <c:pt idx="702">
                  <c:v>4.01</c:v>
                </c:pt>
                <c:pt idx="703">
                  <c:v>4.0149999999999997</c:v>
                </c:pt>
                <c:pt idx="704">
                  <c:v>4.0199999999999996</c:v>
                </c:pt>
                <c:pt idx="705">
                  <c:v>4.0250000000000004</c:v>
                </c:pt>
                <c:pt idx="706">
                  <c:v>4.03</c:v>
                </c:pt>
                <c:pt idx="707">
                  <c:v>4.0350000000000001</c:v>
                </c:pt>
                <c:pt idx="708">
                  <c:v>4.04</c:v>
                </c:pt>
                <c:pt idx="709">
                  <c:v>4.0449999999999999</c:v>
                </c:pt>
                <c:pt idx="710">
                  <c:v>4.05</c:v>
                </c:pt>
                <c:pt idx="711">
                  <c:v>4.0549999999999997</c:v>
                </c:pt>
                <c:pt idx="712">
                  <c:v>4.0599999999999996</c:v>
                </c:pt>
                <c:pt idx="713">
                  <c:v>4.0650000000000004</c:v>
                </c:pt>
                <c:pt idx="714">
                  <c:v>4.07</c:v>
                </c:pt>
                <c:pt idx="715">
                  <c:v>4.0750000000000002</c:v>
                </c:pt>
                <c:pt idx="716">
                  <c:v>4.08</c:v>
                </c:pt>
                <c:pt idx="717">
                  <c:v>4.085</c:v>
                </c:pt>
                <c:pt idx="718">
                  <c:v>4.09</c:v>
                </c:pt>
                <c:pt idx="719">
                  <c:v>4.0949999999999998</c:v>
                </c:pt>
                <c:pt idx="720">
                  <c:v>4.0999999999999996</c:v>
                </c:pt>
                <c:pt idx="721">
                  <c:v>4.1050000000000004</c:v>
                </c:pt>
                <c:pt idx="722">
                  <c:v>4.1100000000000003</c:v>
                </c:pt>
                <c:pt idx="723">
                  <c:v>4.1150000000000002</c:v>
                </c:pt>
                <c:pt idx="724">
                  <c:v>4.12</c:v>
                </c:pt>
                <c:pt idx="725">
                  <c:v>4.125</c:v>
                </c:pt>
                <c:pt idx="726">
                  <c:v>4.13</c:v>
                </c:pt>
                <c:pt idx="727">
                  <c:v>4.1349999999999998</c:v>
                </c:pt>
                <c:pt idx="728">
                  <c:v>4.1399999999999997</c:v>
                </c:pt>
                <c:pt idx="729">
                  <c:v>4.1449999999999996</c:v>
                </c:pt>
                <c:pt idx="730">
                  <c:v>4.1500000000000004</c:v>
                </c:pt>
                <c:pt idx="731">
                  <c:v>4.1550000000000002</c:v>
                </c:pt>
                <c:pt idx="732">
                  <c:v>4.16</c:v>
                </c:pt>
                <c:pt idx="733">
                  <c:v>4.165</c:v>
                </c:pt>
                <c:pt idx="734">
                  <c:v>4.17</c:v>
                </c:pt>
                <c:pt idx="735">
                  <c:v>4.1749999999999998</c:v>
                </c:pt>
                <c:pt idx="736">
                  <c:v>4.18</c:v>
                </c:pt>
                <c:pt idx="737">
                  <c:v>4.1849999999999996</c:v>
                </c:pt>
                <c:pt idx="738">
                  <c:v>4.1900000000000004</c:v>
                </c:pt>
                <c:pt idx="739">
                  <c:v>4.1950000000000003</c:v>
                </c:pt>
                <c:pt idx="740">
                  <c:v>4.2</c:v>
                </c:pt>
                <c:pt idx="741">
                  <c:v>4.2050000000000001</c:v>
                </c:pt>
                <c:pt idx="742">
                  <c:v>4.21</c:v>
                </c:pt>
                <c:pt idx="743">
                  <c:v>4.2149999999999999</c:v>
                </c:pt>
                <c:pt idx="744">
                  <c:v>4.22</c:v>
                </c:pt>
                <c:pt idx="745">
                  <c:v>4.2249999999999996</c:v>
                </c:pt>
                <c:pt idx="746">
                  <c:v>4.2300000000000004</c:v>
                </c:pt>
                <c:pt idx="747">
                  <c:v>4.2350000000000003</c:v>
                </c:pt>
                <c:pt idx="748">
                  <c:v>4.24</c:v>
                </c:pt>
                <c:pt idx="749">
                  <c:v>4.2450000000000001</c:v>
                </c:pt>
                <c:pt idx="750">
                  <c:v>4.25</c:v>
                </c:pt>
                <c:pt idx="751">
                  <c:v>4.2549999999999999</c:v>
                </c:pt>
                <c:pt idx="752">
                  <c:v>4.26</c:v>
                </c:pt>
                <c:pt idx="753">
                  <c:v>4.2649999999999997</c:v>
                </c:pt>
                <c:pt idx="754">
                  <c:v>4.2699999999999996</c:v>
                </c:pt>
                <c:pt idx="755">
                  <c:v>4.2750000000000004</c:v>
                </c:pt>
                <c:pt idx="756">
                  <c:v>4.28</c:v>
                </c:pt>
                <c:pt idx="757">
                  <c:v>4.2850000000000001</c:v>
                </c:pt>
                <c:pt idx="758">
                  <c:v>4.29</c:v>
                </c:pt>
                <c:pt idx="759">
                  <c:v>4.2949999999999999</c:v>
                </c:pt>
                <c:pt idx="760">
                  <c:v>4.3</c:v>
                </c:pt>
                <c:pt idx="761">
                  <c:v>4.3049999999999997</c:v>
                </c:pt>
                <c:pt idx="762">
                  <c:v>4.3099999999999996</c:v>
                </c:pt>
                <c:pt idx="763">
                  <c:v>4.3150000000000004</c:v>
                </c:pt>
                <c:pt idx="764">
                  <c:v>4.32</c:v>
                </c:pt>
                <c:pt idx="765">
                  <c:v>4.3250000000000002</c:v>
                </c:pt>
                <c:pt idx="766">
                  <c:v>4.33</c:v>
                </c:pt>
                <c:pt idx="767">
                  <c:v>4.335</c:v>
                </c:pt>
                <c:pt idx="768">
                  <c:v>4.34</c:v>
                </c:pt>
                <c:pt idx="769">
                  <c:v>4.3449999999999998</c:v>
                </c:pt>
                <c:pt idx="770">
                  <c:v>4.3499999999999996</c:v>
                </c:pt>
                <c:pt idx="771">
                  <c:v>4.3550000000000004</c:v>
                </c:pt>
                <c:pt idx="772">
                  <c:v>4.3600000000000003</c:v>
                </c:pt>
                <c:pt idx="773">
                  <c:v>4.3650000000000002</c:v>
                </c:pt>
                <c:pt idx="774">
                  <c:v>4.37</c:v>
                </c:pt>
                <c:pt idx="775">
                  <c:v>4.375</c:v>
                </c:pt>
                <c:pt idx="776">
                  <c:v>4.38</c:v>
                </c:pt>
                <c:pt idx="777">
                  <c:v>4.3849999999999998</c:v>
                </c:pt>
                <c:pt idx="778">
                  <c:v>4.3899999999999997</c:v>
                </c:pt>
                <c:pt idx="779">
                  <c:v>4.3949999999999996</c:v>
                </c:pt>
                <c:pt idx="780">
                  <c:v>4.4000000000000004</c:v>
                </c:pt>
                <c:pt idx="781">
                  <c:v>4.4050000000000002</c:v>
                </c:pt>
                <c:pt idx="782">
                  <c:v>4.41</c:v>
                </c:pt>
                <c:pt idx="783">
                  <c:v>4.415</c:v>
                </c:pt>
                <c:pt idx="784">
                  <c:v>4.42</c:v>
                </c:pt>
                <c:pt idx="785">
                  <c:v>4.4249999999999998</c:v>
                </c:pt>
                <c:pt idx="786">
                  <c:v>4.43</c:v>
                </c:pt>
                <c:pt idx="787">
                  <c:v>4.4349999999999996</c:v>
                </c:pt>
                <c:pt idx="788">
                  <c:v>4.4400000000000004</c:v>
                </c:pt>
                <c:pt idx="789">
                  <c:v>4.4450000000000003</c:v>
                </c:pt>
                <c:pt idx="790">
                  <c:v>4.45</c:v>
                </c:pt>
                <c:pt idx="791">
                  <c:v>4.4550000000000001</c:v>
                </c:pt>
                <c:pt idx="792">
                  <c:v>4.46</c:v>
                </c:pt>
                <c:pt idx="793">
                  <c:v>4.4649999999999999</c:v>
                </c:pt>
                <c:pt idx="794">
                  <c:v>4.47</c:v>
                </c:pt>
                <c:pt idx="795">
                  <c:v>4.4749999999999996</c:v>
                </c:pt>
                <c:pt idx="796">
                  <c:v>4.4800000000000004</c:v>
                </c:pt>
                <c:pt idx="797">
                  <c:v>4.4850000000000003</c:v>
                </c:pt>
                <c:pt idx="798">
                  <c:v>4.49</c:v>
                </c:pt>
                <c:pt idx="799">
                  <c:v>4.4950000000000001</c:v>
                </c:pt>
                <c:pt idx="800">
                  <c:v>4.5</c:v>
                </c:pt>
                <c:pt idx="801">
                  <c:v>4.5049999999999999</c:v>
                </c:pt>
                <c:pt idx="802">
                  <c:v>4.51</c:v>
                </c:pt>
                <c:pt idx="803">
                  <c:v>4.5149999999999997</c:v>
                </c:pt>
                <c:pt idx="804">
                  <c:v>4.5199999999999996</c:v>
                </c:pt>
                <c:pt idx="805">
                  <c:v>4.5250000000000004</c:v>
                </c:pt>
                <c:pt idx="806">
                  <c:v>4.53</c:v>
                </c:pt>
                <c:pt idx="807">
                  <c:v>4.5350000000000001</c:v>
                </c:pt>
                <c:pt idx="808">
                  <c:v>4.54</c:v>
                </c:pt>
                <c:pt idx="809">
                  <c:v>4.5449999999999999</c:v>
                </c:pt>
                <c:pt idx="810">
                  <c:v>4.55</c:v>
                </c:pt>
                <c:pt idx="811">
                  <c:v>4.5549999999999997</c:v>
                </c:pt>
                <c:pt idx="812">
                  <c:v>4.5599999999999996</c:v>
                </c:pt>
                <c:pt idx="813">
                  <c:v>4.5650000000000004</c:v>
                </c:pt>
                <c:pt idx="814">
                  <c:v>4.57</c:v>
                </c:pt>
                <c:pt idx="815">
                  <c:v>4.5750000000000002</c:v>
                </c:pt>
                <c:pt idx="816">
                  <c:v>4.58</c:v>
                </c:pt>
                <c:pt idx="817">
                  <c:v>4.585</c:v>
                </c:pt>
                <c:pt idx="818">
                  <c:v>4.59</c:v>
                </c:pt>
                <c:pt idx="819">
                  <c:v>4.5949999999999998</c:v>
                </c:pt>
                <c:pt idx="820">
                  <c:v>4.5999999999999996</c:v>
                </c:pt>
                <c:pt idx="821">
                  <c:v>4.6050000000000004</c:v>
                </c:pt>
                <c:pt idx="822">
                  <c:v>4.6100000000000003</c:v>
                </c:pt>
                <c:pt idx="823">
                  <c:v>4.6150000000000002</c:v>
                </c:pt>
                <c:pt idx="824">
                  <c:v>4.62</c:v>
                </c:pt>
                <c:pt idx="825">
                  <c:v>4.625</c:v>
                </c:pt>
                <c:pt idx="826">
                  <c:v>4.63</c:v>
                </c:pt>
                <c:pt idx="827">
                  <c:v>4.6349999999999998</c:v>
                </c:pt>
                <c:pt idx="828">
                  <c:v>4.6399999999999997</c:v>
                </c:pt>
                <c:pt idx="829">
                  <c:v>4.6449999999999996</c:v>
                </c:pt>
                <c:pt idx="830">
                  <c:v>4.6500000000000004</c:v>
                </c:pt>
                <c:pt idx="831">
                  <c:v>4.6550000000000002</c:v>
                </c:pt>
                <c:pt idx="832">
                  <c:v>4.66</c:v>
                </c:pt>
                <c:pt idx="833">
                  <c:v>4.665</c:v>
                </c:pt>
                <c:pt idx="834">
                  <c:v>4.67</c:v>
                </c:pt>
                <c:pt idx="835">
                  <c:v>4.6749999999999998</c:v>
                </c:pt>
                <c:pt idx="836">
                  <c:v>4.68</c:v>
                </c:pt>
                <c:pt idx="837">
                  <c:v>4.6849999999999996</c:v>
                </c:pt>
                <c:pt idx="838">
                  <c:v>4.6900000000000004</c:v>
                </c:pt>
                <c:pt idx="839">
                  <c:v>4.6950000000000003</c:v>
                </c:pt>
                <c:pt idx="840">
                  <c:v>4.7</c:v>
                </c:pt>
                <c:pt idx="841">
                  <c:v>4.7050000000000001</c:v>
                </c:pt>
                <c:pt idx="842">
                  <c:v>4.71</c:v>
                </c:pt>
                <c:pt idx="843">
                  <c:v>4.7149999999999999</c:v>
                </c:pt>
                <c:pt idx="844">
                  <c:v>4.72</c:v>
                </c:pt>
                <c:pt idx="845">
                  <c:v>4.7249999999999996</c:v>
                </c:pt>
                <c:pt idx="846">
                  <c:v>4.7300000000000004</c:v>
                </c:pt>
                <c:pt idx="847">
                  <c:v>4.7350000000000003</c:v>
                </c:pt>
                <c:pt idx="848">
                  <c:v>4.74</c:v>
                </c:pt>
                <c:pt idx="849">
                  <c:v>4.7450000000000001</c:v>
                </c:pt>
                <c:pt idx="850">
                  <c:v>4.75</c:v>
                </c:pt>
                <c:pt idx="851">
                  <c:v>4.7549999999999999</c:v>
                </c:pt>
                <c:pt idx="852">
                  <c:v>4.76</c:v>
                </c:pt>
                <c:pt idx="853">
                  <c:v>4.7649999999999997</c:v>
                </c:pt>
                <c:pt idx="854">
                  <c:v>4.7699999999999996</c:v>
                </c:pt>
                <c:pt idx="855">
                  <c:v>4.7750000000000004</c:v>
                </c:pt>
                <c:pt idx="856">
                  <c:v>4.78</c:v>
                </c:pt>
                <c:pt idx="857">
                  <c:v>4.7850000000000001</c:v>
                </c:pt>
                <c:pt idx="858">
                  <c:v>4.79</c:v>
                </c:pt>
                <c:pt idx="859">
                  <c:v>4.7949999999999999</c:v>
                </c:pt>
                <c:pt idx="860">
                  <c:v>4.8</c:v>
                </c:pt>
                <c:pt idx="861">
                  <c:v>4.8049999999999997</c:v>
                </c:pt>
                <c:pt idx="862">
                  <c:v>4.8099999999999996</c:v>
                </c:pt>
                <c:pt idx="863">
                  <c:v>4.8150000000000004</c:v>
                </c:pt>
                <c:pt idx="864">
                  <c:v>4.82</c:v>
                </c:pt>
                <c:pt idx="865">
                  <c:v>4.8250000000000002</c:v>
                </c:pt>
                <c:pt idx="866">
                  <c:v>4.83</c:v>
                </c:pt>
                <c:pt idx="867">
                  <c:v>4.835</c:v>
                </c:pt>
                <c:pt idx="868">
                  <c:v>4.84</c:v>
                </c:pt>
                <c:pt idx="869">
                  <c:v>4.8449999999999998</c:v>
                </c:pt>
                <c:pt idx="870">
                  <c:v>4.8499999999999996</c:v>
                </c:pt>
                <c:pt idx="871">
                  <c:v>4.8550000000000004</c:v>
                </c:pt>
                <c:pt idx="872">
                  <c:v>4.8600000000000003</c:v>
                </c:pt>
                <c:pt idx="873">
                  <c:v>4.8650000000000002</c:v>
                </c:pt>
                <c:pt idx="874">
                  <c:v>4.87</c:v>
                </c:pt>
                <c:pt idx="875">
                  <c:v>4.875</c:v>
                </c:pt>
                <c:pt idx="876">
                  <c:v>4.88</c:v>
                </c:pt>
                <c:pt idx="877">
                  <c:v>4.8849999999999998</c:v>
                </c:pt>
                <c:pt idx="878">
                  <c:v>4.8899999999999997</c:v>
                </c:pt>
                <c:pt idx="879">
                  <c:v>4.8949999999999996</c:v>
                </c:pt>
                <c:pt idx="880">
                  <c:v>4.9000000000000004</c:v>
                </c:pt>
                <c:pt idx="881">
                  <c:v>4.9050000000000002</c:v>
                </c:pt>
                <c:pt idx="882">
                  <c:v>4.91</c:v>
                </c:pt>
                <c:pt idx="883">
                  <c:v>4.915</c:v>
                </c:pt>
                <c:pt idx="884">
                  <c:v>4.92</c:v>
                </c:pt>
                <c:pt idx="885">
                  <c:v>4.9249999999999998</c:v>
                </c:pt>
                <c:pt idx="886">
                  <c:v>4.93</c:v>
                </c:pt>
                <c:pt idx="887">
                  <c:v>4.9349999999999996</c:v>
                </c:pt>
                <c:pt idx="888">
                  <c:v>4.9400000000000004</c:v>
                </c:pt>
                <c:pt idx="889">
                  <c:v>4.9450000000000003</c:v>
                </c:pt>
                <c:pt idx="890">
                  <c:v>4.95</c:v>
                </c:pt>
                <c:pt idx="891">
                  <c:v>4.9550000000000001</c:v>
                </c:pt>
                <c:pt idx="892">
                  <c:v>4.96</c:v>
                </c:pt>
                <c:pt idx="893">
                  <c:v>4.9649999999999999</c:v>
                </c:pt>
                <c:pt idx="894">
                  <c:v>4.97</c:v>
                </c:pt>
                <c:pt idx="895">
                  <c:v>4.9749999999999996</c:v>
                </c:pt>
                <c:pt idx="896">
                  <c:v>4.9800000000000004</c:v>
                </c:pt>
                <c:pt idx="897">
                  <c:v>4.9850000000000003</c:v>
                </c:pt>
                <c:pt idx="898">
                  <c:v>4.99</c:v>
                </c:pt>
                <c:pt idx="899">
                  <c:v>4.9950000000000001</c:v>
                </c:pt>
                <c:pt idx="900">
                  <c:v>5</c:v>
                </c:pt>
                <c:pt idx="901">
                  <c:v>5.0049999999999999</c:v>
                </c:pt>
                <c:pt idx="902">
                  <c:v>5.01</c:v>
                </c:pt>
                <c:pt idx="903">
                  <c:v>5.0149999999999997</c:v>
                </c:pt>
                <c:pt idx="904">
                  <c:v>5.0199999999999996</c:v>
                </c:pt>
                <c:pt idx="905">
                  <c:v>5.0250000000000004</c:v>
                </c:pt>
                <c:pt idx="906">
                  <c:v>5.03</c:v>
                </c:pt>
                <c:pt idx="907">
                  <c:v>5.0350000000000001</c:v>
                </c:pt>
                <c:pt idx="908">
                  <c:v>5.04</c:v>
                </c:pt>
                <c:pt idx="909">
                  <c:v>5.0449999999999999</c:v>
                </c:pt>
                <c:pt idx="910">
                  <c:v>5.05</c:v>
                </c:pt>
                <c:pt idx="911">
                  <c:v>5.0549999999999997</c:v>
                </c:pt>
                <c:pt idx="912">
                  <c:v>5.0599999999999996</c:v>
                </c:pt>
                <c:pt idx="913">
                  <c:v>5.0650000000000004</c:v>
                </c:pt>
                <c:pt idx="914">
                  <c:v>5.07</c:v>
                </c:pt>
                <c:pt idx="915">
                  <c:v>5.0750000000000002</c:v>
                </c:pt>
                <c:pt idx="916">
                  <c:v>5.08</c:v>
                </c:pt>
                <c:pt idx="917">
                  <c:v>5.085</c:v>
                </c:pt>
                <c:pt idx="918">
                  <c:v>5.09</c:v>
                </c:pt>
                <c:pt idx="919">
                  <c:v>5.0949999999999998</c:v>
                </c:pt>
                <c:pt idx="920">
                  <c:v>5.0999999999999996</c:v>
                </c:pt>
                <c:pt idx="921">
                  <c:v>5.1050000000000004</c:v>
                </c:pt>
                <c:pt idx="922">
                  <c:v>5.1100000000000003</c:v>
                </c:pt>
                <c:pt idx="923">
                  <c:v>5.1150000000000002</c:v>
                </c:pt>
                <c:pt idx="924">
                  <c:v>5.12</c:v>
                </c:pt>
                <c:pt idx="925">
                  <c:v>5.125</c:v>
                </c:pt>
                <c:pt idx="926">
                  <c:v>5.13</c:v>
                </c:pt>
                <c:pt idx="927">
                  <c:v>5.1349999999999998</c:v>
                </c:pt>
                <c:pt idx="928">
                  <c:v>5.14</c:v>
                </c:pt>
                <c:pt idx="929">
                  <c:v>5.1449999999999996</c:v>
                </c:pt>
                <c:pt idx="930">
                  <c:v>5.15</c:v>
                </c:pt>
                <c:pt idx="931">
                  <c:v>5.1550000000000002</c:v>
                </c:pt>
                <c:pt idx="932">
                  <c:v>5.16</c:v>
                </c:pt>
                <c:pt idx="933">
                  <c:v>5.165</c:v>
                </c:pt>
                <c:pt idx="934">
                  <c:v>5.17</c:v>
                </c:pt>
                <c:pt idx="935">
                  <c:v>5.1749999999999998</c:v>
                </c:pt>
                <c:pt idx="936">
                  <c:v>5.18</c:v>
                </c:pt>
                <c:pt idx="937">
                  <c:v>5.1849999999999996</c:v>
                </c:pt>
                <c:pt idx="938">
                  <c:v>5.19</c:v>
                </c:pt>
                <c:pt idx="939">
                  <c:v>5.1950000000000003</c:v>
                </c:pt>
                <c:pt idx="940">
                  <c:v>5.2</c:v>
                </c:pt>
                <c:pt idx="941">
                  <c:v>5.2050000000000001</c:v>
                </c:pt>
                <c:pt idx="942">
                  <c:v>5.21</c:v>
                </c:pt>
                <c:pt idx="943">
                  <c:v>5.2149999999999999</c:v>
                </c:pt>
                <c:pt idx="944">
                  <c:v>5.22</c:v>
                </c:pt>
                <c:pt idx="945">
                  <c:v>5.2249999999999996</c:v>
                </c:pt>
                <c:pt idx="946">
                  <c:v>5.23</c:v>
                </c:pt>
                <c:pt idx="947">
                  <c:v>5.2350000000000003</c:v>
                </c:pt>
                <c:pt idx="948">
                  <c:v>5.24</c:v>
                </c:pt>
                <c:pt idx="949">
                  <c:v>5.2450000000000001</c:v>
                </c:pt>
                <c:pt idx="950">
                  <c:v>5.25</c:v>
                </c:pt>
                <c:pt idx="951">
                  <c:v>5.2549999999999999</c:v>
                </c:pt>
                <c:pt idx="952">
                  <c:v>5.26</c:v>
                </c:pt>
                <c:pt idx="953">
                  <c:v>5.2649999999999997</c:v>
                </c:pt>
                <c:pt idx="954">
                  <c:v>5.27</c:v>
                </c:pt>
                <c:pt idx="955">
                  <c:v>5.2750000000000004</c:v>
                </c:pt>
                <c:pt idx="956">
                  <c:v>5.28</c:v>
                </c:pt>
                <c:pt idx="957">
                  <c:v>5.2850000000000001</c:v>
                </c:pt>
                <c:pt idx="958">
                  <c:v>5.29</c:v>
                </c:pt>
                <c:pt idx="959">
                  <c:v>5.2949999999999999</c:v>
                </c:pt>
                <c:pt idx="960">
                  <c:v>5.3</c:v>
                </c:pt>
                <c:pt idx="961">
                  <c:v>5.3049999999999997</c:v>
                </c:pt>
                <c:pt idx="962">
                  <c:v>5.31</c:v>
                </c:pt>
                <c:pt idx="963">
                  <c:v>5.3150000000000004</c:v>
                </c:pt>
                <c:pt idx="964">
                  <c:v>5.32</c:v>
                </c:pt>
                <c:pt idx="965">
                  <c:v>5.3250000000000002</c:v>
                </c:pt>
                <c:pt idx="966">
                  <c:v>5.33</c:v>
                </c:pt>
                <c:pt idx="967">
                  <c:v>5.335</c:v>
                </c:pt>
                <c:pt idx="968">
                  <c:v>5.34</c:v>
                </c:pt>
                <c:pt idx="969">
                  <c:v>5.3449999999999998</c:v>
                </c:pt>
                <c:pt idx="970">
                  <c:v>5.35</c:v>
                </c:pt>
                <c:pt idx="971">
                  <c:v>5.3550000000000004</c:v>
                </c:pt>
                <c:pt idx="972">
                  <c:v>5.36</c:v>
                </c:pt>
                <c:pt idx="973">
                  <c:v>5.3650000000000002</c:v>
                </c:pt>
                <c:pt idx="974">
                  <c:v>5.37</c:v>
                </c:pt>
                <c:pt idx="975">
                  <c:v>5.375</c:v>
                </c:pt>
                <c:pt idx="976">
                  <c:v>5.38</c:v>
                </c:pt>
                <c:pt idx="977">
                  <c:v>5.3849999999999998</c:v>
                </c:pt>
                <c:pt idx="978">
                  <c:v>5.39</c:v>
                </c:pt>
                <c:pt idx="979">
                  <c:v>5.3949999999999996</c:v>
                </c:pt>
                <c:pt idx="980">
                  <c:v>5.4</c:v>
                </c:pt>
                <c:pt idx="981">
                  <c:v>5.4050000000000002</c:v>
                </c:pt>
                <c:pt idx="982">
                  <c:v>5.41</c:v>
                </c:pt>
                <c:pt idx="983">
                  <c:v>5.415</c:v>
                </c:pt>
                <c:pt idx="984">
                  <c:v>5.42</c:v>
                </c:pt>
                <c:pt idx="985">
                  <c:v>5.4249999999999998</c:v>
                </c:pt>
                <c:pt idx="986">
                  <c:v>5.43</c:v>
                </c:pt>
                <c:pt idx="987">
                  <c:v>5.4349999999999996</c:v>
                </c:pt>
                <c:pt idx="988">
                  <c:v>5.44</c:v>
                </c:pt>
                <c:pt idx="989">
                  <c:v>5.4450000000000003</c:v>
                </c:pt>
                <c:pt idx="990">
                  <c:v>5.45</c:v>
                </c:pt>
                <c:pt idx="991">
                  <c:v>5.4550000000000001</c:v>
                </c:pt>
                <c:pt idx="992">
                  <c:v>5.46</c:v>
                </c:pt>
                <c:pt idx="993">
                  <c:v>5.4649999999999999</c:v>
                </c:pt>
                <c:pt idx="994">
                  <c:v>5.47</c:v>
                </c:pt>
                <c:pt idx="995">
                  <c:v>5.4749999999999996</c:v>
                </c:pt>
                <c:pt idx="996">
                  <c:v>5.48</c:v>
                </c:pt>
                <c:pt idx="997">
                  <c:v>5.4850000000000003</c:v>
                </c:pt>
                <c:pt idx="998">
                  <c:v>5.49</c:v>
                </c:pt>
                <c:pt idx="999">
                  <c:v>5.4950000000000001</c:v>
                </c:pt>
                <c:pt idx="1000">
                  <c:v>5.5</c:v>
                </c:pt>
                <c:pt idx="1001">
                  <c:v>5.5049999999999999</c:v>
                </c:pt>
                <c:pt idx="1002">
                  <c:v>5.51</c:v>
                </c:pt>
                <c:pt idx="1003">
                  <c:v>5.5149999999999997</c:v>
                </c:pt>
                <c:pt idx="1004">
                  <c:v>5.52</c:v>
                </c:pt>
                <c:pt idx="1005">
                  <c:v>5.5250000000000004</c:v>
                </c:pt>
                <c:pt idx="1006">
                  <c:v>5.53</c:v>
                </c:pt>
                <c:pt idx="1007">
                  <c:v>5.5350000000000001</c:v>
                </c:pt>
                <c:pt idx="1008">
                  <c:v>5.54</c:v>
                </c:pt>
                <c:pt idx="1009">
                  <c:v>5.5449999999999999</c:v>
                </c:pt>
                <c:pt idx="1010">
                  <c:v>5.55</c:v>
                </c:pt>
                <c:pt idx="1011">
                  <c:v>5.5549999999999997</c:v>
                </c:pt>
                <c:pt idx="1012">
                  <c:v>5.56</c:v>
                </c:pt>
                <c:pt idx="1013">
                  <c:v>5.5650000000000004</c:v>
                </c:pt>
                <c:pt idx="1014">
                  <c:v>5.57</c:v>
                </c:pt>
                <c:pt idx="1015">
                  <c:v>5.5750000000000002</c:v>
                </c:pt>
                <c:pt idx="1016">
                  <c:v>5.58</c:v>
                </c:pt>
                <c:pt idx="1017">
                  <c:v>5.585</c:v>
                </c:pt>
                <c:pt idx="1018">
                  <c:v>5.59</c:v>
                </c:pt>
                <c:pt idx="1019">
                  <c:v>5.5949999999999998</c:v>
                </c:pt>
                <c:pt idx="1020">
                  <c:v>5.6</c:v>
                </c:pt>
                <c:pt idx="1021">
                  <c:v>5.6050000000000004</c:v>
                </c:pt>
                <c:pt idx="1022">
                  <c:v>5.61</c:v>
                </c:pt>
                <c:pt idx="1023">
                  <c:v>5.6150000000000002</c:v>
                </c:pt>
                <c:pt idx="1024">
                  <c:v>5.62</c:v>
                </c:pt>
                <c:pt idx="1025">
                  <c:v>5.625</c:v>
                </c:pt>
                <c:pt idx="1026">
                  <c:v>5.63</c:v>
                </c:pt>
                <c:pt idx="1027">
                  <c:v>5.6349999999999998</c:v>
                </c:pt>
                <c:pt idx="1028">
                  <c:v>5.64</c:v>
                </c:pt>
                <c:pt idx="1029">
                  <c:v>5.6449999999999996</c:v>
                </c:pt>
                <c:pt idx="1030">
                  <c:v>5.65</c:v>
                </c:pt>
                <c:pt idx="1031">
                  <c:v>5.6550000000000002</c:v>
                </c:pt>
                <c:pt idx="1032">
                  <c:v>5.66</c:v>
                </c:pt>
                <c:pt idx="1033">
                  <c:v>5.665</c:v>
                </c:pt>
                <c:pt idx="1034">
                  <c:v>5.67</c:v>
                </c:pt>
                <c:pt idx="1035">
                  <c:v>5.6749999999999998</c:v>
                </c:pt>
                <c:pt idx="1036">
                  <c:v>5.68</c:v>
                </c:pt>
                <c:pt idx="1037">
                  <c:v>5.6849999999999996</c:v>
                </c:pt>
                <c:pt idx="1038">
                  <c:v>5.69</c:v>
                </c:pt>
                <c:pt idx="1039">
                  <c:v>5.6950000000000003</c:v>
                </c:pt>
                <c:pt idx="1040">
                  <c:v>5.7</c:v>
                </c:pt>
                <c:pt idx="1041">
                  <c:v>5.7050000000000001</c:v>
                </c:pt>
                <c:pt idx="1042">
                  <c:v>5.71</c:v>
                </c:pt>
                <c:pt idx="1043">
                  <c:v>5.7149999999999999</c:v>
                </c:pt>
                <c:pt idx="1044">
                  <c:v>5.72</c:v>
                </c:pt>
                <c:pt idx="1045">
                  <c:v>5.7249999999999996</c:v>
                </c:pt>
                <c:pt idx="1046">
                  <c:v>5.73</c:v>
                </c:pt>
                <c:pt idx="1047">
                  <c:v>5.7350000000000003</c:v>
                </c:pt>
                <c:pt idx="1048">
                  <c:v>5.74</c:v>
                </c:pt>
                <c:pt idx="1049">
                  <c:v>5.7450000000000001</c:v>
                </c:pt>
                <c:pt idx="1050">
                  <c:v>5.75</c:v>
                </c:pt>
                <c:pt idx="1051">
                  <c:v>5.7549999999999999</c:v>
                </c:pt>
                <c:pt idx="1052">
                  <c:v>5.76</c:v>
                </c:pt>
                <c:pt idx="1053">
                  <c:v>5.7649999999999997</c:v>
                </c:pt>
                <c:pt idx="1054">
                  <c:v>5.77</c:v>
                </c:pt>
                <c:pt idx="1055">
                  <c:v>5.7750000000000004</c:v>
                </c:pt>
                <c:pt idx="1056">
                  <c:v>5.78</c:v>
                </c:pt>
                <c:pt idx="1057">
                  <c:v>5.7850000000000001</c:v>
                </c:pt>
                <c:pt idx="1058">
                  <c:v>5.79</c:v>
                </c:pt>
                <c:pt idx="1059">
                  <c:v>5.7949999999999999</c:v>
                </c:pt>
                <c:pt idx="1060">
                  <c:v>5.8</c:v>
                </c:pt>
                <c:pt idx="1061">
                  <c:v>5.8049999999999997</c:v>
                </c:pt>
                <c:pt idx="1062">
                  <c:v>5.81</c:v>
                </c:pt>
                <c:pt idx="1063">
                  <c:v>5.8150000000000004</c:v>
                </c:pt>
                <c:pt idx="1064">
                  <c:v>5.82</c:v>
                </c:pt>
                <c:pt idx="1065">
                  <c:v>5.8250000000000002</c:v>
                </c:pt>
                <c:pt idx="1066">
                  <c:v>5.83</c:v>
                </c:pt>
                <c:pt idx="1067">
                  <c:v>5.835</c:v>
                </c:pt>
                <c:pt idx="1068">
                  <c:v>5.84</c:v>
                </c:pt>
                <c:pt idx="1069">
                  <c:v>5.8449999999999998</c:v>
                </c:pt>
                <c:pt idx="1070">
                  <c:v>5.85</c:v>
                </c:pt>
                <c:pt idx="1071">
                  <c:v>5.8550000000000004</c:v>
                </c:pt>
                <c:pt idx="1072">
                  <c:v>5.86</c:v>
                </c:pt>
                <c:pt idx="1073">
                  <c:v>5.8650000000000002</c:v>
                </c:pt>
                <c:pt idx="1074">
                  <c:v>5.87</c:v>
                </c:pt>
                <c:pt idx="1075">
                  <c:v>5.875</c:v>
                </c:pt>
                <c:pt idx="1076">
                  <c:v>5.88</c:v>
                </c:pt>
                <c:pt idx="1077">
                  <c:v>5.8849999999999998</c:v>
                </c:pt>
                <c:pt idx="1078">
                  <c:v>5.89</c:v>
                </c:pt>
                <c:pt idx="1079">
                  <c:v>5.8949999999999996</c:v>
                </c:pt>
                <c:pt idx="1080">
                  <c:v>5.9</c:v>
                </c:pt>
                <c:pt idx="1081">
                  <c:v>5.9050000000000002</c:v>
                </c:pt>
                <c:pt idx="1082">
                  <c:v>5.91</c:v>
                </c:pt>
                <c:pt idx="1083">
                  <c:v>5.915</c:v>
                </c:pt>
                <c:pt idx="1084">
                  <c:v>5.92</c:v>
                </c:pt>
                <c:pt idx="1085">
                  <c:v>5.9249999999999998</c:v>
                </c:pt>
                <c:pt idx="1086">
                  <c:v>5.93</c:v>
                </c:pt>
                <c:pt idx="1087">
                  <c:v>5.9349999999999996</c:v>
                </c:pt>
                <c:pt idx="1088">
                  <c:v>5.94</c:v>
                </c:pt>
                <c:pt idx="1089">
                  <c:v>5.9450000000000003</c:v>
                </c:pt>
                <c:pt idx="1090">
                  <c:v>5.95</c:v>
                </c:pt>
                <c:pt idx="1091">
                  <c:v>5.9550000000000001</c:v>
                </c:pt>
                <c:pt idx="1092">
                  <c:v>5.96</c:v>
                </c:pt>
                <c:pt idx="1093">
                  <c:v>5.9649999999999999</c:v>
                </c:pt>
                <c:pt idx="1094">
                  <c:v>5.97</c:v>
                </c:pt>
                <c:pt idx="1095">
                  <c:v>5.9749999999999996</c:v>
                </c:pt>
                <c:pt idx="1096">
                  <c:v>5.98</c:v>
                </c:pt>
                <c:pt idx="1097">
                  <c:v>5.9850000000000003</c:v>
                </c:pt>
                <c:pt idx="1098">
                  <c:v>5.99</c:v>
                </c:pt>
                <c:pt idx="1099">
                  <c:v>5.9950000000000001</c:v>
                </c:pt>
                <c:pt idx="1100">
                  <c:v>6</c:v>
                </c:pt>
              </c:numCache>
            </c:numRef>
          </c:cat>
          <c:val>
            <c:numRef>
              <c:f>'ncue no reflector'!$J$1:$J$1107</c:f>
              <c:numCache>
                <c:formatCode>General</c:formatCode>
                <c:ptCount val="1107"/>
                <c:pt idx="5">
                  <c:v>0</c:v>
                </c:pt>
                <c:pt idx="6">
                  <c:v>-1.5928640000000001</c:v>
                </c:pt>
                <c:pt idx="7">
                  <c:v>-1.6490130000000001</c:v>
                </c:pt>
                <c:pt idx="8">
                  <c:v>-1.739422</c:v>
                </c:pt>
                <c:pt idx="9">
                  <c:v>-1.8160369999999999</c:v>
                </c:pt>
                <c:pt idx="10">
                  <c:v>-1.848654</c:v>
                </c:pt>
                <c:pt idx="11">
                  <c:v>-1.810495</c:v>
                </c:pt>
                <c:pt idx="12">
                  <c:v>-1.6933260000000001</c:v>
                </c:pt>
                <c:pt idx="13">
                  <c:v>-1.60924</c:v>
                </c:pt>
                <c:pt idx="14">
                  <c:v>-1.712615</c:v>
                </c:pt>
                <c:pt idx="15">
                  <c:v>-1.8557410000000001</c:v>
                </c:pt>
                <c:pt idx="16">
                  <c:v>-1.936933</c:v>
                </c:pt>
                <c:pt idx="17">
                  <c:v>-1.969476</c:v>
                </c:pt>
                <c:pt idx="18">
                  <c:v>-1.980372</c:v>
                </c:pt>
                <c:pt idx="19">
                  <c:v>-1.973822</c:v>
                </c:pt>
                <c:pt idx="20">
                  <c:v>-1.955792</c:v>
                </c:pt>
                <c:pt idx="21">
                  <c:v>-1.961219</c:v>
                </c:pt>
                <c:pt idx="22">
                  <c:v>-1.9487019999999999</c:v>
                </c:pt>
                <c:pt idx="23">
                  <c:v>-1.9260870000000001</c:v>
                </c:pt>
                <c:pt idx="24">
                  <c:v>-2.181581</c:v>
                </c:pt>
                <c:pt idx="25">
                  <c:v>-2.3278780000000001</c:v>
                </c:pt>
                <c:pt idx="26">
                  <c:v>-2.4047190000000001</c:v>
                </c:pt>
                <c:pt idx="27">
                  <c:v>-2.4327269999999999</c:v>
                </c:pt>
                <c:pt idx="28">
                  <c:v>-2.4092760000000002</c:v>
                </c:pt>
                <c:pt idx="29">
                  <c:v>-2.398323</c:v>
                </c:pt>
                <c:pt idx="30">
                  <c:v>-2.4725999999999999</c:v>
                </c:pt>
                <c:pt idx="31">
                  <c:v>-2.4701849999999999</c:v>
                </c:pt>
                <c:pt idx="32">
                  <c:v>-2.4679440000000001</c:v>
                </c:pt>
                <c:pt idx="33">
                  <c:v>-2.4769260000000002</c:v>
                </c:pt>
                <c:pt idx="34">
                  <c:v>-2.5307309999999998</c:v>
                </c:pt>
                <c:pt idx="35">
                  <c:v>-2.5728230000000001</c:v>
                </c:pt>
                <c:pt idx="36">
                  <c:v>-2.6203639999999999</c:v>
                </c:pt>
                <c:pt idx="37">
                  <c:v>-2.650782</c:v>
                </c:pt>
                <c:pt idx="38">
                  <c:v>-2.679818</c:v>
                </c:pt>
                <c:pt idx="39">
                  <c:v>-2.7137500000000001</c:v>
                </c:pt>
                <c:pt idx="40">
                  <c:v>-2.7460650000000002</c:v>
                </c:pt>
                <c:pt idx="41">
                  <c:v>-2.770969</c:v>
                </c:pt>
                <c:pt idx="42">
                  <c:v>-2.7999290000000001</c:v>
                </c:pt>
                <c:pt idx="43">
                  <c:v>-2.8965510000000001</c:v>
                </c:pt>
                <c:pt idx="44">
                  <c:v>-3.1903489999999999</c:v>
                </c:pt>
                <c:pt idx="45">
                  <c:v>-3.3247849999999999</c:v>
                </c:pt>
                <c:pt idx="46">
                  <c:v>-3.4135369999999998</c:v>
                </c:pt>
                <c:pt idx="47">
                  <c:v>-3.506329</c:v>
                </c:pt>
                <c:pt idx="48">
                  <c:v>-3.6428660000000002</c:v>
                </c:pt>
                <c:pt idx="49">
                  <c:v>-3.8431510000000002</c:v>
                </c:pt>
                <c:pt idx="50">
                  <c:v>-4.0616260000000004</c:v>
                </c:pt>
                <c:pt idx="51">
                  <c:v>-4.2594700000000003</c:v>
                </c:pt>
                <c:pt idx="52">
                  <c:v>-4.4453139999999998</c:v>
                </c:pt>
                <c:pt idx="53">
                  <c:v>-4.5745990000000001</c:v>
                </c:pt>
                <c:pt idx="54">
                  <c:v>-4.6523289999999999</c:v>
                </c:pt>
                <c:pt idx="55">
                  <c:v>-4.7058419999999996</c:v>
                </c:pt>
                <c:pt idx="56">
                  <c:v>-4.7206159999999997</c:v>
                </c:pt>
                <c:pt idx="57">
                  <c:v>-4.6670290000000003</c:v>
                </c:pt>
                <c:pt idx="58">
                  <c:v>-4.6517749999999998</c:v>
                </c:pt>
                <c:pt idx="59">
                  <c:v>-4.6884059999999996</c:v>
                </c:pt>
                <c:pt idx="60">
                  <c:v>-4.7115879999999999</c:v>
                </c:pt>
                <c:pt idx="61">
                  <c:v>-4.7210859999999997</c:v>
                </c:pt>
                <c:pt idx="62">
                  <c:v>-4.7468120000000003</c:v>
                </c:pt>
                <c:pt idx="63">
                  <c:v>-4.7743200000000003</c:v>
                </c:pt>
                <c:pt idx="64">
                  <c:v>-4.7862539999999996</c:v>
                </c:pt>
                <c:pt idx="65">
                  <c:v>-4.7635300000000003</c:v>
                </c:pt>
                <c:pt idx="66">
                  <c:v>-4.6917980000000004</c:v>
                </c:pt>
                <c:pt idx="67">
                  <c:v>-4.599958</c:v>
                </c:pt>
                <c:pt idx="68">
                  <c:v>-4.5334390000000004</c:v>
                </c:pt>
                <c:pt idx="69">
                  <c:v>-4.4872030000000001</c:v>
                </c:pt>
                <c:pt idx="70">
                  <c:v>-4.4721399999999996</c:v>
                </c:pt>
                <c:pt idx="71">
                  <c:v>-4.4767599999999996</c:v>
                </c:pt>
                <c:pt idx="72">
                  <c:v>-4.496842</c:v>
                </c:pt>
                <c:pt idx="73">
                  <c:v>-4.520721</c:v>
                </c:pt>
                <c:pt idx="74">
                  <c:v>-4.5037269999999996</c:v>
                </c:pt>
                <c:pt idx="75">
                  <c:v>-4.451854</c:v>
                </c:pt>
                <c:pt idx="76">
                  <c:v>-4.375597</c:v>
                </c:pt>
                <c:pt idx="77">
                  <c:v>-4.2943110000000004</c:v>
                </c:pt>
                <c:pt idx="78">
                  <c:v>-4.2437469999999999</c:v>
                </c:pt>
                <c:pt idx="79">
                  <c:v>-4.2167690000000002</c:v>
                </c:pt>
                <c:pt idx="80">
                  <c:v>-4.174118</c:v>
                </c:pt>
                <c:pt idx="81">
                  <c:v>-4.1620999999999997</c:v>
                </c:pt>
                <c:pt idx="82">
                  <c:v>-4.1365489999999996</c:v>
                </c:pt>
                <c:pt idx="83">
                  <c:v>-4.1091110000000004</c:v>
                </c:pt>
                <c:pt idx="84">
                  <c:v>-4.1015889999999997</c:v>
                </c:pt>
                <c:pt idx="85">
                  <c:v>-4.1379330000000003</c:v>
                </c:pt>
                <c:pt idx="86">
                  <c:v>-4.1928140000000003</c:v>
                </c:pt>
                <c:pt idx="87">
                  <c:v>-4.2511939999999999</c:v>
                </c:pt>
                <c:pt idx="88">
                  <c:v>-4.2854020000000004</c:v>
                </c:pt>
                <c:pt idx="89">
                  <c:v>-4.3143000000000002</c:v>
                </c:pt>
                <c:pt idx="90">
                  <c:v>-4.2919150000000004</c:v>
                </c:pt>
                <c:pt idx="91">
                  <c:v>-4.2254649999999998</c:v>
                </c:pt>
                <c:pt idx="92">
                  <c:v>-4.167605</c:v>
                </c:pt>
                <c:pt idx="93">
                  <c:v>-4.1469449999999997</c:v>
                </c:pt>
                <c:pt idx="94">
                  <c:v>-4.1201759999999998</c:v>
                </c:pt>
                <c:pt idx="95">
                  <c:v>-4.0915480000000004</c:v>
                </c:pt>
                <c:pt idx="96">
                  <c:v>-4.0499070000000001</c:v>
                </c:pt>
                <c:pt idx="97">
                  <c:v>-3.98848</c:v>
                </c:pt>
                <c:pt idx="98">
                  <c:v>-3.920366</c:v>
                </c:pt>
                <c:pt idx="99">
                  <c:v>-3.8305829999999998</c:v>
                </c:pt>
                <c:pt idx="100">
                  <c:v>-3.7393399999999999</c:v>
                </c:pt>
                <c:pt idx="101">
                  <c:v>-3.6494749999999998</c:v>
                </c:pt>
                <c:pt idx="102">
                  <c:v>-3.5825</c:v>
                </c:pt>
                <c:pt idx="103">
                  <c:v>-3.5239750000000001</c:v>
                </c:pt>
                <c:pt idx="104">
                  <c:v>-3.4483799999999998</c:v>
                </c:pt>
                <c:pt idx="105">
                  <c:v>-3.375086</c:v>
                </c:pt>
                <c:pt idx="106">
                  <c:v>-3.3333750000000002</c:v>
                </c:pt>
                <c:pt idx="107">
                  <c:v>-3.2699060000000002</c:v>
                </c:pt>
                <c:pt idx="108">
                  <c:v>-3.2202579999999998</c:v>
                </c:pt>
                <c:pt idx="109">
                  <c:v>-3.172822</c:v>
                </c:pt>
                <c:pt idx="110">
                  <c:v>-3.1416650000000002</c:v>
                </c:pt>
                <c:pt idx="111">
                  <c:v>-3.094144</c:v>
                </c:pt>
                <c:pt idx="112">
                  <c:v>-3.0522659999999999</c:v>
                </c:pt>
                <c:pt idx="113">
                  <c:v>-2.9978440000000002</c:v>
                </c:pt>
                <c:pt idx="114">
                  <c:v>-2.9659990000000001</c:v>
                </c:pt>
                <c:pt idx="115">
                  <c:v>-2.9369489999999998</c:v>
                </c:pt>
                <c:pt idx="116">
                  <c:v>-2.90293</c:v>
                </c:pt>
                <c:pt idx="117">
                  <c:v>-2.8761899999999998</c:v>
                </c:pt>
                <c:pt idx="118">
                  <c:v>-2.8408799999999998</c:v>
                </c:pt>
                <c:pt idx="119">
                  <c:v>-2.7997679999999998</c:v>
                </c:pt>
                <c:pt idx="120">
                  <c:v>-2.780141</c:v>
                </c:pt>
                <c:pt idx="121">
                  <c:v>-2.7923019999999998</c:v>
                </c:pt>
                <c:pt idx="122">
                  <c:v>-2.795604</c:v>
                </c:pt>
                <c:pt idx="123">
                  <c:v>-2.7823190000000002</c:v>
                </c:pt>
                <c:pt idx="124">
                  <c:v>-2.7604609999999998</c:v>
                </c:pt>
                <c:pt idx="125">
                  <c:v>-2.7459579999999999</c:v>
                </c:pt>
                <c:pt idx="126">
                  <c:v>-2.7468080000000001</c:v>
                </c:pt>
                <c:pt idx="127">
                  <c:v>-2.7538909999999999</c:v>
                </c:pt>
                <c:pt idx="128">
                  <c:v>-2.7644299999999999</c:v>
                </c:pt>
                <c:pt idx="129">
                  <c:v>-2.7752059999999998</c:v>
                </c:pt>
                <c:pt idx="130">
                  <c:v>-2.7833739999999998</c:v>
                </c:pt>
                <c:pt idx="131">
                  <c:v>-2.804602</c:v>
                </c:pt>
                <c:pt idx="132">
                  <c:v>-2.8076780000000001</c:v>
                </c:pt>
                <c:pt idx="133">
                  <c:v>-2.8200219999999998</c:v>
                </c:pt>
                <c:pt idx="134">
                  <c:v>-2.8354529999999998</c:v>
                </c:pt>
                <c:pt idx="135">
                  <c:v>-2.8422860000000001</c:v>
                </c:pt>
                <c:pt idx="136">
                  <c:v>-2.829469</c:v>
                </c:pt>
                <c:pt idx="137">
                  <c:v>-2.8147069999999998</c:v>
                </c:pt>
                <c:pt idx="138">
                  <c:v>-2.780052</c:v>
                </c:pt>
                <c:pt idx="139">
                  <c:v>-2.760348</c:v>
                </c:pt>
                <c:pt idx="140">
                  <c:v>-2.7208049999999999</c:v>
                </c:pt>
                <c:pt idx="141">
                  <c:v>-2.6999270000000002</c:v>
                </c:pt>
                <c:pt idx="142">
                  <c:v>-2.6709079999999998</c:v>
                </c:pt>
                <c:pt idx="143">
                  <c:v>-2.6389269999999998</c:v>
                </c:pt>
                <c:pt idx="144">
                  <c:v>-2.6276329999999999</c:v>
                </c:pt>
                <c:pt idx="145">
                  <c:v>-2.6079219999999999</c:v>
                </c:pt>
                <c:pt idx="146">
                  <c:v>-2.5961129999999999</c:v>
                </c:pt>
                <c:pt idx="147">
                  <c:v>-2.591189</c:v>
                </c:pt>
                <c:pt idx="148">
                  <c:v>-2.5877469999999998</c:v>
                </c:pt>
                <c:pt idx="149">
                  <c:v>-2.6067089999999999</c:v>
                </c:pt>
                <c:pt idx="150">
                  <c:v>-2.628323</c:v>
                </c:pt>
                <c:pt idx="151">
                  <c:v>-2.6554720000000001</c:v>
                </c:pt>
                <c:pt idx="152">
                  <c:v>-2.6776939999999998</c:v>
                </c:pt>
                <c:pt idx="153">
                  <c:v>-2.7034039999999999</c:v>
                </c:pt>
                <c:pt idx="154">
                  <c:v>-2.7430659999999998</c:v>
                </c:pt>
                <c:pt idx="155">
                  <c:v>-2.771217</c:v>
                </c:pt>
                <c:pt idx="156">
                  <c:v>-2.7857419999999999</c:v>
                </c:pt>
                <c:pt idx="157">
                  <c:v>-2.8044389999999999</c:v>
                </c:pt>
                <c:pt idx="158">
                  <c:v>-2.8281869999999998</c:v>
                </c:pt>
                <c:pt idx="159">
                  <c:v>-2.838047</c:v>
                </c:pt>
                <c:pt idx="160">
                  <c:v>-2.8462480000000001</c:v>
                </c:pt>
                <c:pt idx="161">
                  <c:v>-2.8598910000000002</c:v>
                </c:pt>
                <c:pt idx="162">
                  <c:v>-2.8710140000000002</c:v>
                </c:pt>
                <c:pt idx="163">
                  <c:v>-2.8596059999999999</c:v>
                </c:pt>
                <c:pt idx="164">
                  <c:v>-2.846295</c:v>
                </c:pt>
                <c:pt idx="165">
                  <c:v>-2.8410329999999999</c:v>
                </c:pt>
                <c:pt idx="166">
                  <c:v>-2.8358919999999999</c:v>
                </c:pt>
                <c:pt idx="167">
                  <c:v>-2.8338179999999999</c:v>
                </c:pt>
                <c:pt idx="168">
                  <c:v>-2.8296429999999999</c:v>
                </c:pt>
                <c:pt idx="169">
                  <c:v>-2.8224580000000001</c:v>
                </c:pt>
                <c:pt idx="170">
                  <c:v>-2.8185009999999999</c:v>
                </c:pt>
                <c:pt idx="171">
                  <c:v>-2.814756</c:v>
                </c:pt>
                <c:pt idx="172">
                  <c:v>-2.8185199999999999</c:v>
                </c:pt>
                <c:pt idx="173">
                  <c:v>-2.8182830000000001</c:v>
                </c:pt>
                <c:pt idx="174">
                  <c:v>-2.8106010000000001</c:v>
                </c:pt>
                <c:pt idx="175">
                  <c:v>-2.7931319999999999</c:v>
                </c:pt>
                <c:pt idx="176">
                  <c:v>-2.7880069999999999</c:v>
                </c:pt>
                <c:pt idx="177">
                  <c:v>-2.7803640000000001</c:v>
                </c:pt>
                <c:pt idx="178">
                  <c:v>-2.7866939999999998</c:v>
                </c:pt>
                <c:pt idx="179">
                  <c:v>-2.7877040000000002</c:v>
                </c:pt>
                <c:pt idx="180">
                  <c:v>-2.7976320000000001</c:v>
                </c:pt>
                <c:pt idx="181">
                  <c:v>-2.7997200000000002</c:v>
                </c:pt>
                <c:pt idx="182">
                  <c:v>-2.7939340000000001</c:v>
                </c:pt>
                <c:pt idx="183">
                  <c:v>-2.7898990000000001</c:v>
                </c:pt>
                <c:pt idx="184">
                  <c:v>-2.778187</c:v>
                </c:pt>
                <c:pt idx="185">
                  <c:v>-2.7839209999999999</c:v>
                </c:pt>
                <c:pt idx="186">
                  <c:v>-2.7839930000000002</c:v>
                </c:pt>
                <c:pt idx="187">
                  <c:v>-2.7964630000000001</c:v>
                </c:pt>
                <c:pt idx="188">
                  <c:v>-2.7990539999999999</c:v>
                </c:pt>
                <c:pt idx="189">
                  <c:v>-2.8139660000000002</c:v>
                </c:pt>
                <c:pt idx="190">
                  <c:v>-2.8177840000000001</c:v>
                </c:pt>
                <c:pt idx="191">
                  <c:v>-2.813361</c:v>
                </c:pt>
                <c:pt idx="192">
                  <c:v>-2.8060779999999999</c:v>
                </c:pt>
                <c:pt idx="193">
                  <c:v>-2.813158</c:v>
                </c:pt>
                <c:pt idx="194">
                  <c:v>-2.8206950000000002</c:v>
                </c:pt>
                <c:pt idx="195">
                  <c:v>-2.8281290000000001</c:v>
                </c:pt>
                <c:pt idx="196">
                  <c:v>-2.8389289999999998</c:v>
                </c:pt>
                <c:pt idx="197">
                  <c:v>-2.8314750000000002</c:v>
                </c:pt>
                <c:pt idx="198">
                  <c:v>-2.8377119999999998</c:v>
                </c:pt>
                <c:pt idx="199">
                  <c:v>-2.8483139999999998</c:v>
                </c:pt>
                <c:pt idx="200">
                  <c:v>-2.8557950000000001</c:v>
                </c:pt>
                <c:pt idx="201">
                  <c:v>-2.867731</c:v>
                </c:pt>
                <c:pt idx="202">
                  <c:v>-2.8570669999999998</c:v>
                </c:pt>
                <c:pt idx="203">
                  <c:v>-2.8487979999999999</c:v>
                </c:pt>
                <c:pt idx="204">
                  <c:v>-2.8375409999999999</c:v>
                </c:pt>
                <c:pt idx="205">
                  <c:v>-2.820503</c:v>
                </c:pt>
                <c:pt idx="206">
                  <c:v>-2.788313</c:v>
                </c:pt>
                <c:pt idx="207">
                  <c:v>-2.794009</c:v>
                </c:pt>
                <c:pt idx="208">
                  <c:v>-2.7806129999999998</c:v>
                </c:pt>
                <c:pt idx="209">
                  <c:v>-2.7424810000000002</c:v>
                </c:pt>
                <c:pt idx="210">
                  <c:v>-2.7266240000000002</c:v>
                </c:pt>
                <c:pt idx="211">
                  <c:v>-2.7032219999999998</c:v>
                </c:pt>
                <c:pt idx="212">
                  <c:v>-2.6805050000000001</c:v>
                </c:pt>
                <c:pt idx="213">
                  <c:v>-2.664472</c:v>
                </c:pt>
                <c:pt idx="214">
                  <c:v>-2.6585930000000002</c:v>
                </c:pt>
                <c:pt idx="215">
                  <c:v>-2.6649020000000001</c:v>
                </c:pt>
                <c:pt idx="216">
                  <c:v>-2.6940979999999999</c:v>
                </c:pt>
                <c:pt idx="217">
                  <c:v>-2.7082190000000002</c:v>
                </c:pt>
                <c:pt idx="218">
                  <c:v>-2.7241949999999999</c:v>
                </c:pt>
                <c:pt idx="219">
                  <c:v>-2.7585190000000002</c:v>
                </c:pt>
                <c:pt idx="220">
                  <c:v>-2.790063</c:v>
                </c:pt>
                <c:pt idx="221">
                  <c:v>-2.832017</c:v>
                </c:pt>
                <c:pt idx="222">
                  <c:v>-2.8622260000000002</c:v>
                </c:pt>
                <c:pt idx="223">
                  <c:v>-2.8984619999999999</c:v>
                </c:pt>
                <c:pt idx="224">
                  <c:v>-2.9303680000000001</c:v>
                </c:pt>
                <c:pt idx="225">
                  <c:v>-2.9626960000000002</c:v>
                </c:pt>
                <c:pt idx="226">
                  <c:v>-3.018421</c:v>
                </c:pt>
                <c:pt idx="227">
                  <c:v>-3.0560529999999999</c:v>
                </c:pt>
                <c:pt idx="228">
                  <c:v>-3.0832850000000001</c:v>
                </c:pt>
                <c:pt idx="229">
                  <c:v>-3.1321129999999999</c:v>
                </c:pt>
                <c:pt idx="230">
                  <c:v>-3.151551</c:v>
                </c:pt>
                <c:pt idx="231">
                  <c:v>-3.161835</c:v>
                </c:pt>
                <c:pt idx="232">
                  <c:v>-3.1838880000000001</c:v>
                </c:pt>
                <c:pt idx="233">
                  <c:v>-3.1944170000000001</c:v>
                </c:pt>
                <c:pt idx="234">
                  <c:v>-3.198445</c:v>
                </c:pt>
                <c:pt idx="235">
                  <c:v>-3.1905459999999999</c:v>
                </c:pt>
                <c:pt idx="236">
                  <c:v>-3.1988409999999998</c:v>
                </c:pt>
                <c:pt idx="237">
                  <c:v>-3.2178369999999998</c:v>
                </c:pt>
                <c:pt idx="238">
                  <c:v>-3.2076570000000002</c:v>
                </c:pt>
                <c:pt idx="239">
                  <c:v>-3.1937259999999998</c:v>
                </c:pt>
                <c:pt idx="240">
                  <c:v>-3.170121</c:v>
                </c:pt>
                <c:pt idx="241">
                  <c:v>-3.1516060000000001</c:v>
                </c:pt>
                <c:pt idx="242">
                  <c:v>-3.136301</c:v>
                </c:pt>
                <c:pt idx="243">
                  <c:v>-3.1390530000000001</c:v>
                </c:pt>
                <c:pt idx="244">
                  <c:v>-3.1333350000000002</c:v>
                </c:pt>
                <c:pt idx="245">
                  <c:v>-3.1412330000000002</c:v>
                </c:pt>
                <c:pt idx="246">
                  <c:v>-3.1589800000000001</c:v>
                </c:pt>
                <c:pt idx="247">
                  <c:v>-3.1777739999999999</c:v>
                </c:pt>
                <c:pt idx="248">
                  <c:v>-3.2114090000000002</c:v>
                </c:pt>
                <c:pt idx="249">
                  <c:v>-3.239001</c:v>
                </c:pt>
                <c:pt idx="250">
                  <c:v>-3.2693120000000002</c:v>
                </c:pt>
                <c:pt idx="251">
                  <c:v>-3.3191199999999998</c:v>
                </c:pt>
                <c:pt idx="252">
                  <c:v>-3.3786779999999998</c:v>
                </c:pt>
                <c:pt idx="253">
                  <c:v>-3.4498489999999999</c:v>
                </c:pt>
                <c:pt idx="254">
                  <c:v>-3.520705</c:v>
                </c:pt>
                <c:pt idx="255">
                  <c:v>-3.5884770000000001</c:v>
                </c:pt>
                <c:pt idx="256">
                  <c:v>-3.659764</c:v>
                </c:pt>
                <c:pt idx="257">
                  <c:v>-3.7368600000000001</c:v>
                </c:pt>
                <c:pt idx="258">
                  <c:v>-3.8200159999999999</c:v>
                </c:pt>
                <c:pt idx="259">
                  <c:v>-3.8991169999999999</c:v>
                </c:pt>
                <c:pt idx="260">
                  <c:v>-3.960464</c:v>
                </c:pt>
                <c:pt idx="261">
                  <c:v>-4.0320999999999998</c:v>
                </c:pt>
                <c:pt idx="262">
                  <c:v>-4.118843</c:v>
                </c:pt>
                <c:pt idx="263">
                  <c:v>-4.1803710000000001</c:v>
                </c:pt>
                <c:pt idx="264">
                  <c:v>-4.2342329999999997</c:v>
                </c:pt>
                <c:pt idx="265">
                  <c:v>-4.3036979999999998</c:v>
                </c:pt>
                <c:pt idx="266">
                  <c:v>-4.3529650000000002</c:v>
                </c:pt>
                <c:pt idx="267">
                  <c:v>-4.4097710000000001</c:v>
                </c:pt>
                <c:pt idx="268">
                  <c:v>-4.459975</c:v>
                </c:pt>
                <c:pt idx="269">
                  <c:v>-4.5079659999999997</c:v>
                </c:pt>
                <c:pt idx="270">
                  <c:v>-4.5455779999999999</c:v>
                </c:pt>
                <c:pt idx="271">
                  <c:v>-4.5782699999999998</c:v>
                </c:pt>
                <c:pt idx="272">
                  <c:v>-4.6074599999999997</c:v>
                </c:pt>
                <c:pt idx="273">
                  <c:v>-4.6400889999999997</c:v>
                </c:pt>
                <c:pt idx="274">
                  <c:v>-4.6747459999999998</c:v>
                </c:pt>
                <c:pt idx="275">
                  <c:v>-4.7086290000000002</c:v>
                </c:pt>
                <c:pt idx="276">
                  <c:v>-4.7273040000000002</c:v>
                </c:pt>
                <c:pt idx="277">
                  <c:v>-4.7722239999999996</c:v>
                </c:pt>
                <c:pt idx="278">
                  <c:v>-4.8388660000000003</c:v>
                </c:pt>
                <c:pt idx="279">
                  <c:v>-4.8876989999999996</c:v>
                </c:pt>
                <c:pt idx="280">
                  <c:v>-4.9427649999999996</c:v>
                </c:pt>
                <c:pt idx="281">
                  <c:v>-5.03653</c:v>
                </c:pt>
                <c:pt idx="282">
                  <c:v>-5.1271430000000002</c:v>
                </c:pt>
                <c:pt idx="283">
                  <c:v>-5.221641</c:v>
                </c:pt>
                <c:pt idx="284">
                  <c:v>-5.3448450000000003</c:v>
                </c:pt>
                <c:pt idx="285">
                  <c:v>-5.463978</c:v>
                </c:pt>
                <c:pt idx="286">
                  <c:v>-5.59619</c:v>
                </c:pt>
                <c:pt idx="287">
                  <c:v>-5.7279270000000002</c:v>
                </c:pt>
                <c:pt idx="288">
                  <c:v>-5.8392819999999999</c:v>
                </c:pt>
                <c:pt idx="289">
                  <c:v>-5.9895630000000004</c:v>
                </c:pt>
                <c:pt idx="290">
                  <c:v>-6.1438329999999999</c:v>
                </c:pt>
                <c:pt idx="291">
                  <c:v>-6.2957679999999998</c:v>
                </c:pt>
                <c:pt idx="292">
                  <c:v>-6.4538250000000001</c:v>
                </c:pt>
                <c:pt idx="293">
                  <c:v>-6.5987650000000002</c:v>
                </c:pt>
                <c:pt idx="294">
                  <c:v>-6.7400270000000004</c:v>
                </c:pt>
                <c:pt idx="295">
                  <c:v>-6.8746729999999996</c:v>
                </c:pt>
                <c:pt idx="296">
                  <c:v>-6.9966970000000002</c:v>
                </c:pt>
                <c:pt idx="297">
                  <c:v>-7.1109619999999998</c:v>
                </c:pt>
                <c:pt idx="298">
                  <c:v>-7.2127049999999997</c:v>
                </c:pt>
                <c:pt idx="299">
                  <c:v>-7.3054769999999998</c:v>
                </c:pt>
                <c:pt idx="300">
                  <c:v>-7.3914479999999996</c:v>
                </c:pt>
                <c:pt idx="301">
                  <c:v>-7.4443029999999997</c:v>
                </c:pt>
                <c:pt idx="302">
                  <c:v>-7.5246180000000003</c:v>
                </c:pt>
                <c:pt idx="303">
                  <c:v>-7.59727</c:v>
                </c:pt>
                <c:pt idx="304">
                  <c:v>-7.6747680000000003</c:v>
                </c:pt>
                <c:pt idx="305">
                  <c:v>-7.7565689999999998</c:v>
                </c:pt>
                <c:pt idx="306">
                  <c:v>-7.8399590000000003</c:v>
                </c:pt>
                <c:pt idx="307">
                  <c:v>-7.9541589999999998</c:v>
                </c:pt>
                <c:pt idx="308">
                  <c:v>-8.0798129999999997</c:v>
                </c:pt>
                <c:pt idx="309">
                  <c:v>-8.1966319999999993</c:v>
                </c:pt>
                <c:pt idx="310">
                  <c:v>-8.3256219999999992</c:v>
                </c:pt>
                <c:pt idx="311">
                  <c:v>-8.4685000000000006</c:v>
                </c:pt>
                <c:pt idx="312">
                  <c:v>-8.6454900000000006</c:v>
                </c:pt>
                <c:pt idx="313">
                  <c:v>-8.8387890000000002</c:v>
                </c:pt>
                <c:pt idx="314">
                  <c:v>-9.0491209999999995</c:v>
                </c:pt>
                <c:pt idx="315">
                  <c:v>-9.2609359999999992</c:v>
                </c:pt>
                <c:pt idx="316">
                  <c:v>-9.486713</c:v>
                </c:pt>
                <c:pt idx="317">
                  <c:v>-9.7394759999999998</c:v>
                </c:pt>
                <c:pt idx="318">
                  <c:v>-10.014139999999999</c:v>
                </c:pt>
                <c:pt idx="319">
                  <c:v>-10.347670000000001</c:v>
                </c:pt>
                <c:pt idx="320">
                  <c:v>-10.67496</c:v>
                </c:pt>
                <c:pt idx="321">
                  <c:v>-11.022030000000001</c:v>
                </c:pt>
                <c:pt idx="322">
                  <c:v>-11.34061</c:v>
                </c:pt>
                <c:pt idx="323">
                  <c:v>-11.63588</c:v>
                </c:pt>
                <c:pt idx="324">
                  <c:v>-11.952579999999999</c:v>
                </c:pt>
                <c:pt idx="325">
                  <c:v>-12.2125</c:v>
                </c:pt>
                <c:pt idx="326">
                  <c:v>-12.50675</c:v>
                </c:pt>
                <c:pt idx="327">
                  <c:v>-12.799329999999999</c:v>
                </c:pt>
                <c:pt idx="328">
                  <c:v>-13.10665</c:v>
                </c:pt>
                <c:pt idx="329">
                  <c:v>-13.382669999999999</c:v>
                </c:pt>
                <c:pt idx="330">
                  <c:v>-13.622170000000001</c:v>
                </c:pt>
                <c:pt idx="331">
                  <c:v>-13.801019999999999</c:v>
                </c:pt>
                <c:pt idx="332">
                  <c:v>-13.966620000000001</c:v>
                </c:pt>
                <c:pt idx="333">
                  <c:v>-14.13833</c:v>
                </c:pt>
                <c:pt idx="334">
                  <c:v>-14.31414</c:v>
                </c:pt>
                <c:pt idx="335">
                  <c:v>-14.54923</c:v>
                </c:pt>
                <c:pt idx="336">
                  <c:v>-14.77938</c:v>
                </c:pt>
                <c:pt idx="337">
                  <c:v>-14.99278</c:v>
                </c:pt>
                <c:pt idx="338">
                  <c:v>-15.180149999999999</c:v>
                </c:pt>
                <c:pt idx="339">
                  <c:v>-15.370279999999999</c:v>
                </c:pt>
                <c:pt idx="340">
                  <c:v>-15.549020000000001</c:v>
                </c:pt>
                <c:pt idx="341">
                  <c:v>-15.74874</c:v>
                </c:pt>
                <c:pt idx="342">
                  <c:v>-15.98987</c:v>
                </c:pt>
                <c:pt idx="343">
                  <c:v>-16.258030000000002</c:v>
                </c:pt>
                <c:pt idx="344">
                  <c:v>-16.575019999999999</c:v>
                </c:pt>
                <c:pt idx="345">
                  <c:v>-16.886330000000001</c:v>
                </c:pt>
                <c:pt idx="346">
                  <c:v>-17.2286</c:v>
                </c:pt>
                <c:pt idx="347">
                  <c:v>-17.55874</c:v>
                </c:pt>
                <c:pt idx="348">
                  <c:v>-17.950089999999999</c:v>
                </c:pt>
                <c:pt idx="349">
                  <c:v>-18.357959999999999</c:v>
                </c:pt>
                <c:pt idx="350">
                  <c:v>-18.730060000000002</c:v>
                </c:pt>
                <c:pt idx="351">
                  <c:v>-19.13551</c:v>
                </c:pt>
                <c:pt idx="352">
                  <c:v>-19.592449999999999</c:v>
                </c:pt>
                <c:pt idx="353">
                  <c:v>-20.066050000000001</c:v>
                </c:pt>
                <c:pt idx="354">
                  <c:v>-20.587289999999999</c:v>
                </c:pt>
                <c:pt idx="355">
                  <c:v>-21.157730000000001</c:v>
                </c:pt>
                <c:pt idx="356">
                  <c:v>-21.67371</c:v>
                </c:pt>
                <c:pt idx="357">
                  <c:v>-22.09572</c:v>
                </c:pt>
                <c:pt idx="358">
                  <c:v>-22.400729999999999</c:v>
                </c:pt>
                <c:pt idx="359">
                  <c:v>-22.713010000000001</c:v>
                </c:pt>
                <c:pt idx="360">
                  <c:v>-23.025729999999999</c:v>
                </c:pt>
                <c:pt idx="361">
                  <c:v>-23.28931</c:v>
                </c:pt>
                <c:pt idx="362">
                  <c:v>-23.367450000000002</c:v>
                </c:pt>
                <c:pt idx="363">
                  <c:v>-23.408580000000001</c:v>
                </c:pt>
                <c:pt idx="364">
                  <c:v>-23.376650000000001</c:v>
                </c:pt>
                <c:pt idx="365">
                  <c:v>-23.31185</c:v>
                </c:pt>
                <c:pt idx="366">
                  <c:v>-23.128979999999999</c:v>
                </c:pt>
                <c:pt idx="367">
                  <c:v>-22.754169999999998</c:v>
                </c:pt>
                <c:pt idx="368">
                  <c:v>-22.370039999999999</c:v>
                </c:pt>
                <c:pt idx="369">
                  <c:v>-21.913530000000002</c:v>
                </c:pt>
                <c:pt idx="370">
                  <c:v>-21.475239999999999</c:v>
                </c:pt>
                <c:pt idx="371">
                  <c:v>-21.044619999999998</c:v>
                </c:pt>
                <c:pt idx="372">
                  <c:v>-20.62237</c:v>
                </c:pt>
                <c:pt idx="373">
                  <c:v>-20.08764</c:v>
                </c:pt>
                <c:pt idx="374">
                  <c:v>-19.523959999999999</c:v>
                </c:pt>
                <c:pt idx="375">
                  <c:v>-19.007249999999999</c:v>
                </c:pt>
                <c:pt idx="376">
                  <c:v>-18.48845</c:v>
                </c:pt>
                <c:pt idx="377">
                  <c:v>-18.00366</c:v>
                </c:pt>
                <c:pt idx="378">
                  <c:v>-17.55172</c:v>
                </c:pt>
                <c:pt idx="379">
                  <c:v>-17.0566</c:v>
                </c:pt>
                <c:pt idx="380">
                  <c:v>-16.586189999999998</c:v>
                </c:pt>
                <c:pt idx="381">
                  <c:v>-16.191980000000001</c:v>
                </c:pt>
                <c:pt idx="382">
                  <c:v>-15.81193</c:v>
                </c:pt>
                <c:pt idx="383">
                  <c:v>-15.425050000000001</c:v>
                </c:pt>
                <c:pt idx="384">
                  <c:v>-15.05306</c:v>
                </c:pt>
                <c:pt idx="385">
                  <c:v>-14.721259999999999</c:v>
                </c:pt>
                <c:pt idx="386">
                  <c:v>-14.422800000000001</c:v>
                </c:pt>
                <c:pt idx="387">
                  <c:v>-14.15142</c:v>
                </c:pt>
                <c:pt idx="388">
                  <c:v>-13.90559</c:v>
                </c:pt>
                <c:pt idx="389">
                  <c:v>-13.671139999999999</c:v>
                </c:pt>
                <c:pt idx="390">
                  <c:v>-13.51202</c:v>
                </c:pt>
                <c:pt idx="391">
                  <c:v>-13.33602</c:v>
                </c:pt>
                <c:pt idx="392">
                  <c:v>-13.168839999999999</c:v>
                </c:pt>
                <c:pt idx="393">
                  <c:v>-13.03</c:v>
                </c:pt>
                <c:pt idx="394">
                  <c:v>-12.93056</c:v>
                </c:pt>
                <c:pt idx="395">
                  <c:v>-12.868069999999999</c:v>
                </c:pt>
                <c:pt idx="396">
                  <c:v>-12.77923</c:v>
                </c:pt>
                <c:pt idx="397">
                  <c:v>-12.67249</c:v>
                </c:pt>
                <c:pt idx="398">
                  <c:v>-12.58873</c:v>
                </c:pt>
                <c:pt idx="399">
                  <c:v>-12.49105</c:v>
                </c:pt>
                <c:pt idx="400">
                  <c:v>-12.41582</c:v>
                </c:pt>
                <c:pt idx="401">
                  <c:v>-12.344469999999999</c:v>
                </c:pt>
                <c:pt idx="402">
                  <c:v>-12.21524</c:v>
                </c:pt>
                <c:pt idx="403">
                  <c:v>-12.08644</c:v>
                </c:pt>
                <c:pt idx="404">
                  <c:v>-11.928319999999999</c:v>
                </c:pt>
                <c:pt idx="405">
                  <c:v>-11.78389</c:v>
                </c:pt>
                <c:pt idx="406">
                  <c:v>-11.637729999999999</c:v>
                </c:pt>
                <c:pt idx="407">
                  <c:v>-11.43501</c:v>
                </c:pt>
                <c:pt idx="408">
                  <c:v>-11.2318</c:v>
                </c:pt>
                <c:pt idx="409">
                  <c:v>-11.045999999999999</c:v>
                </c:pt>
                <c:pt idx="410">
                  <c:v>-10.85305</c:v>
                </c:pt>
                <c:pt idx="411">
                  <c:v>-10.688459999999999</c:v>
                </c:pt>
                <c:pt idx="412">
                  <c:v>-10.532679999999999</c:v>
                </c:pt>
                <c:pt idx="413">
                  <c:v>-10.33891</c:v>
                </c:pt>
                <c:pt idx="414">
                  <c:v>-10.13951</c:v>
                </c:pt>
                <c:pt idx="415">
                  <c:v>-9.9884249999999994</c:v>
                </c:pt>
                <c:pt idx="416">
                  <c:v>-9.8385639999999999</c:v>
                </c:pt>
                <c:pt idx="417">
                  <c:v>-9.697044</c:v>
                </c:pt>
                <c:pt idx="418">
                  <c:v>-9.5478579999999997</c:v>
                </c:pt>
                <c:pt idx="419">
                  <c:v>-9.4195290000000007</c:v>
                </c:pt>
                <c:pt idx="420">
                  <c:v>-9.2983510000000003</c:v>
                </c:pt>
                <c:pt idx="421">
                  <c:v>-9.1929809999999996</c:v>
                </c:pt>
                <c:pt idx="422">
                  <c:v>-9.0913920000000008</c:v>
                </c:pt>
                <c:pt idx="423">
                  <c:v>-9.0147499999999994</c:v>
                </c:pt>
                <c:pt idx="424">
                  <c:v>-8.9258150000000001</c:v>
                </c:pt>
                <c:pt idx="425">
                  <c:v>-8.8754819999999999</c:v>
                </c:pt>
                <c:pt idx="426">
                  <c:v>-8.7978290000000001</c:v>
                </c:pt>
                <c:pt idx="427">
                  <c:v>-8.7547200000000007</c:v>
                </c:pt>
                <c:pt idx="428">
                  <c:v>-8.7341359999999995</c:v>
                </c:pt>
                <c:pt idx="429">
                  <c:v>-8.6956279999999992</c:v>
                </c:pt>
                <c:pt idx="430">
                  <c:v>-8.6773989999999994</c:v>
                </c:pt>
                <c:pt idx="431">
                  <c:v>-8.6668959999999995</c:v>
                </c:pt>
                <c:pt idx="432">
                  <c:v>-8.6630939999999992</c:v>
                </c:pt>
                <c:pt idx="433">
                  <c:v>-8.6408210000000008</c:v>
                </c:pt>
                <c:pt idx="434">
                  <c:v>-8.6399109999999997</c:v>
                </c:pt>
                <c:pt idx="435">
                  <c:v>-8.6238080000000004</c:v>
                </c:pt>
                <c:pt idx="436">
                  <c:v>-8.6002790000000005</c:v>
                </c:pt>
                <c:pt idx="437">
                  <c:v>-8.5620309999999993</c:v>
                </c:pt>
                <c:pt idx="438">
                  <c:v>-8.5325439999999997</c:v>
                </c:pt>
                <c:pt idx="439">
                  <c:v>-8.4836740000000006</c:v>
                </c:pt>
                <c:pt idx="440">
                  <c:v>-8.4180930000000007</c:v>
                </c:pt>
                <c:pt idx="441">
                  <c:v>-8.3558240000000001</c:v>
                </c:pt>
                <c:pt idx="442">
                  <c:v>-8.3068939999999998</c:v>
                </c:pt>
                <c:pt idx="443">
                  <c:v>-8.2165730000000003</c:v>
                </c:pt>
                <c:pt idx="444">
                  <c:v>-8.1456820000000008</c:v>
                </c:pt>
                <c:pt idx="445">
                  <c:v>-8.0656820000000007</c:v>
                </c:pt>
                <c:pt idx="446">
                  <c:v>-7.9684970000000002</c:v>
                </c:pt>
                <c:pt idx="447">
                  <c:v>-7.8717040000000003</c:v>
                </c:pt>
                <c:pt idx="448">
                  <c:v>-7.8111189999999997</c:v>
                </c:pt>
                <c:pt idx="449">
                  <c:v>-7.7438250000000002</c:v>
                </c:pt>
                <c:pt idx="450">
                  <c:v>-7.6507329999999998</c:v>
                </c:pt>
                <c:pt idx="451">
                  <c:v>-7.5771810000000004</c:v>
                </c:pt>
                <c:pt idx="452">
                  <c:v>-7.5073350000000003</c:v>
                </c:pt>
                <c:pt idx="453">
                  <c:v>-7.4443450000000002</c:v>
                </c:pt>
                <c:pt idx="454">
                  <c:v>-7.3858110000000003</c:v>
                </c:pt>
                <c:pt idx="455">
                  <c:v>-7.3337760000000003</c:v>
                </c:pt>
                <c:pt idx="456">
                  <c:v>-7.291639</c:v>
                </c:pt>
                <c:pt idx="457">
                  <c:v>-7.2836949999999998</c:v>
                </c:pt>
                <c:pt idx="458">
                  <c:v>-7.2562470000000001</c:v>
                </c:pt>
                <c:pt idx="459">
                  <c:v>-7.2605639999999996</c:v>
                </c:pt>
                <c:pt idx="460">
                  <c:v>-7.241657</c:v>
                </c:pt>
                <c:pt idx="461">
                  <c:v>-7.226172</c:v>
                </c:pt>
                <c:pt idx="462">
                  <c:v>-7.2315180000000003</c:v>
                </c:pt>
                <c:pt idx="463">
                  <c:v>-7.2473210000000003</c:v>
                </c:pt>
                <c:pt idx="464">
                  <c:v>-7.2719639999999997</c:v>
                </c:pt>
                <c:pt idx="465">
                  <c:v>-7.2867990000000002</c:v>
                </c:pt>
                <c:pt idx="466">
                  <c:v>-7.3014320000000001</c:v>
                </c:pt>
                <c:pt idx="467">
                  <c:v>-7.2981199999999999</c:v>
                </c:pt>
                <c:pt idx="468">
                  <c:v>-7.3262960000000001</c:v>
                </c:pt>
                <c:pt idx="469">
                  <c:v>-7.3121080000000003</c:v>
                </c:pt>
                <c:pt idx="470">
                  <c:v>-7.3105630000000001</c:v>
                </c:pt>
                <c:pt idx="471">
                  <c:v>-7.3086520000000004</c:v>
                </c:pt>
                <c:pt idx="472">
                  <c:v>-7.2736539999999996</c:v>
                </c:pt>
                <c:pt idx="473">
                  <c:v>-7.2501239999999996</c:v>
                </c:pt>
                <c:pt idx="474">
                  <c:v>-7.1983649999999999</c:v>
                </c:pt>
                <c:pt idx="475">
                  <c:v>-7.1388090000000002</c:v>
                </c:pt>
                <c:pt idx="476">
                  <c:v>-7.0970000000000004</c:v>
                </c:pt>
                <c:pt idx="477">
                  <c:v>-7.0437599999999998</c:v>
                </c:pt>
                <c:pt idx="478">
                  <c:v>-6.9544110000000003</c:v>
                </c:pt>
                <c:pt idx="479">
                  <c:v>-6.8894209999999996</c:v>
                </c:pt>
                <c:pt idx="480">
                  <c:v>-6.8183280000000002</c:v>
                </c:pt>
                <c:pt idx="481">
                  <c:v>-6.7391959999999997</c:v>
                </c:pt>
                <c:pt idx="482">
                  <c:v>-6.6697730000000002</c:v>
                </c:pt>
                <c:pt idx="483">
                  <c:v>-6.5957160000000004</c:v>
                </c:pt>
                <c:pt idx="484">
                  <c:v>-6.5329220000000001</c:v>
                </c:pt>
                <c:pt idx="485">
                  <c:v>-6.4703169999999997</c:v>
                </c:pt>
                <c:pt idx="486">
                  <c:v>-6.4168570000000003</c:v>
                </c:pt>
                <c:pt idx="487">
                  <c:v>-6.3535769999999996</c:v>
                </c:pt>
                <c:pt idx="488">
                  <c:v>-6.3056419999999997</c:v>
                </c:pt>
                <c:pt idx="489">
                  <c:v>-6.2634470000000002</c:v>
                </c:pt>
                <c:pt idx="490">
                  <c:v>-6.2318699999999998</c:v>
                </c:pt>
                <c:pt idx="491">
                  <c:v>-6.2258389999999997</c:v>
                </c:pt>
                <c:pt idx="492">
                  <c:v>-6.2190079999999996</c:v>
                </c:pt>
                <c:pt idx="493">
                  <c:v>-6.2023299999999999</c:v>
                </c:pt>
                <c:pt idx="494">
                  <c:v>-6.2039369999999998</c:v>
                </c:pt>
                <c:pt idx="495">
                  <c:v>-6.2031590000000003</c:v>
                </c:pt>
                <c:pt idx="496">
                  <c:v>-6.2142169999999997</c:v>
                </c:pt>
                <c:pt idx="497">
                  <c:v>-6.2360090000000001</c:v>
                </c:pt>
                <c:pt idx="498">
                  <c:v>-6.2423320000000002</c:v>
                </c:pt>
                <c:pt idx="499">
                  <c:v>-6.2552409999999998</c:v>
                </c:pt>
                <c:pt idx="500">
                  <c:v>-6.2816190000000001</c:v>
                </c:pt>
                <c:pt idx="501">
                  <c:v>-6.3066849999999999</c:v>
                </c:pt>
                <c:pt idx="502">
                  <c:v>-6.3344430000000003</c:v>
                </c:pt>
                <c:pt idx="503">
                  <c:v>-6.3518400000000002</c:v>
                </c:pt>
                <c:pt idx="504">
                  <c:v>-6.3581029999999998</c:v>
                </c:pt>
                <c:pt idx="505">
                  <c:v>-6.36822</c:v>
                </c:pt>
                <c:pt idx="506">
                  <c:v>-6.3528390000000003</c:v>
                </c:pt>
                <c:pt idx="507">
                  <c:v>-6.3221340000000001</c:v>
                </c:pt>
                <c:pt idx="508">
                  <c:v>-6.2981689999999997</c:v>
                </c:pt>
                <c:pt idx="509">
                  <c:v>-6.2629109999999999</c:v>
                </c:pt>
                <c:pt idx="510">
                  <c:v>-6.2171029999999998</c:v>
                </c:pt>
                <c:pt idx="511">
                  <c:v>-6.1735280000000001</c:v>
                </c:pt>
                <c:pt idx="512">
                  <c:v>-6.1198309999999996</c:v>
                </c:pt>
                <c:pt idx="513">
                  <c:v>-6.0503640000000001</c:v>
                </c:pt>
                <c:pt idx="514">
                  <c:v>-5.9950010000000002</c:v>
                </c:pt>
                <c:pt idx="515">
                  <c:v>-5.9267440000000002</c:v>
                </c:pt>
                <c:pt idx="516">
                  <c:v>-5.8802289999999999</c:v>
                </c:pt>
                <c:pt idx="517">
                  <c:v>-5.8245269999999998</c:v>
                </c:pt>
                <c:pt idx="518">
                  <c:v>-5.7809290000000004</c:v>
                </c:pt>
                <c:pt idx="519">
                  <c:v>-5.7466920000000004</c:v>
                </c:pt>
                <c:pt idx="520">
                  <c:v>-5.7165920000000003</c:v>
                </c:pt>
                <c:pt idx="521">
                  <c:v>-5.6812170000000002</c:v>
                </c:pt>
                <c:pt idx="522">
                  <c:v>-5.6614870000000002</c:v>
                </c:pt>
                <c:pt idx="523">
                  <c:v>-5.6516690000000001</c:v>
                </c:pt>
                <c:pt idx="524">
                  <c:v>-5.6610610000000001</c:v>
                </c:pt>
                <c:pt idx="525">
                  <c:v>-5.6652969999999998</c:v>
                </c:pt>
                <c:pt idx="526">
                  <c:v>-5.67218</c:v>
                </c:pt>
                <c:pt idx="527">
                  <c:v>-5.6997739999999997</c:v>
                </c:pt>
                <c:pt idx="528">
                  <c:v>-5.7080859999999998</c:v>
                </c:pt>
                <c:pt idx="529">
                  <c:v>-5.7329239999999997</c:v>
                </c:pt>
                <c:pt idx="530">
                  <c:v>-5.7550590000000001</c:v>
                </c:pt>
                <c:pt idx="531">
                  <c:v>-5.7654889999999996</c:v>
                </c:pt>
                <c:pt idx="532">
                  <c:v>-5.864242</c:v>
                </c:pt>
                <c:pt idx="533">
                  <c:v>-5.8794930000000001</c:v>
                </c:pt>
                <c:pt idx="534">
                  <c:v>-5.9453139999999998</c:v>
                </c:pt>
                <c:pt idx="535">
                  <c:v>-6.0091679999999998</c:v>
                </c:pt>
                <c:pt idx="536">
                  <c:v>-6.0254529999999997</c:v>
                </c:pt>
                <c:pt idx="537">
                  <c:v>-6.0400520000000002</c:v>
                </c:pt>
                <c:pt idx="538">
                  <c:v>-6.0931290000000002</c:v>
                </c:pt>
                <c:pt idx="539">
                  <c:v>-6.0894120000000003</c:v>
                </c:pt>
                <c:pt idx="540">
                  <c:v>-6.0924620000000003</c:v>
                </c:pt>
                <c:pt idx="541">
                  <c:v>-6.0876469999999996</c:v>
                </c:pt>
                <c:pt idx="542">
                  <c:v>-6.0617830000000001</c:v>
                </c:pt>
                <c:pt idx="543">
                  <c:v>-6.0486300000000002</c:v>
                </c:pt>
                <c:pt idx="544">
                  <c:v>-6.0252080000000001</c:v>
                </c:pt>
                <c:pt idx="545">
                  <c:v>-5.9723509999999997</c:v>
                </c:pt>
                <c:pt idx="546">
                  <c:v>-5.9041689999999996</c:v>
                </c:pt>
                <c:pt idx="547">
                  <c:v>-5.8687560000000003</c:v>
                </c:pt>
                <c:pt idx="548">
                  <c:v>-5.8108329999999997</c:v>
                </c:pt>
                <c:pt idx="549">
                  <c:v>-5.7512749999999997</c:v>
                </c:pt>
                <c:pt idx="550">
                  <c:v>-5.7035819999999999</c:v>
                </c:pt>
                <c:pt idx="551">
                  <c:v>-5.6548959999999999</c:v>
                </c:pt>
                <c:pt idx="552">
                  <c:v>-5.6030939999999996</c:v>
                </c:pt>
                <c:pt idx="553">
                  <c:v>-5.594824</c:v>
                </c:pt>
                <c:pt idx="554">
                  <c:v>-5.564673</c:v>
                </c:pt>
                <c:pt idx="555">
                  <c:v>-5.5334089999999998</c:v>
                </c:pt>
                <c:pt idx="556">
                  <c:v>-5.5375120000000004</c:v>
                </c:pt>
                <c:pt idx="557">
                  <c:v>-5.513655</c:v>
                </c:pt>
                <c:pt idx="558">
                  <c:v>-5.5402250000000004</c:v>
                </c:pt>
                <c:pt idx="559">
                  <c:v>-5.5637420000000004</c:v>
                </c:pt>
                <c:pt idx="560">
                  <c:v>-5.5879260000000004</c:v>
                </c:pt>
                <c:pt idx="561">
                  <c:v>-5.6205780000000001</c:v>
                </c:pt>
                <c:pt idx="562">
                  <c:v>-5.676107</c:v>
                </c:pt>
                <c:pt idx="563">
                  <c:v>-5.7151240000000003</c:v>
                </c:pt>
                <c:pt idx="564">
                  <c:v>-5.7887399999999998</c:v>
                </c:pt>
                <c:pt idx="565">
                  <c:v>-5.8471640000000003</c:v>
                </c:pt>
                <c:pt idx="566">
                  <c:v>-5.8740899999999998</c:v>
                </c:pt>
                <c:pt idx="567">
                  <c:v>-5.9739079999999998</c:v>
                </c:pt>
                <c:pt idx="568">
                  <c:v>-6.0264170000000004</c:v>
                </c:pt>
                <c:pt idx="569">
                  <c:v>-6.0790480000000002</c:v>
                </c:pt>
                <c:pt idx="570">
                  <c:v>-6.1319800000000004</c:v>
                </c:pt>
                <c:pt idx="571">
                  <c:v>-6.2114339999999997</c:v>
                </c:pt>
                <c:pt idx="572">
                  <c:v>-6.2500840000000002</c:v>
                </c:pt>
                <c:pt idx="573">
                  <c:v>-6.3073569999999997</c:v>
                </c:pt>
                <c:pt idx="574">
                  <c:v>-6.3552169999999997</c:v>
                </c:pt>
                <c:pt idx="575">
                  <c:v>-6.3998030000000004</c:v>
                </c:pt>
                <c:pt idx="576">
                  <c:v>-6.3959229999999998</c:v>
                </c:pt>
                <c:pt idx="577">
                  <c:v>-6.4017879999999998</c:v>
                </c:pt>
                <c:pt idx="578">
                  <c:v>-6.3882139999999996</c:v>
                </c:pt>
                <c:pt idx="579">
                  <c:v>-6.3749440000000002</c:v>
                </c:pt>
                <c:pt idx="580">
                  <c:v>-6.3412490000000004</c:v>
                </c:pt>
                <c:pt idx="581">
                  <c:v>-6.3165449999999996</c:v>
                </c:pt>
                <c:pt idx="582">
                  <c:v>-6.2716770000000004</c:v>
                </c:pt>
                <c:pt idx="583">
                  <c:v>-6.2200449999999998</c:v>
                </c:pt>
                <c:pt idx="584">
                  <c:v>-6.1881820000000003</c:v>
                </c:pt>
                <c:pt idx="585">
                  <c:v>-6.1620670000000004</c:v>
                </c:pt>
                <c:pt idx="586">
                  <c:v>-6.1202540000000001</c:v>
                </c:pt>
                <c:pt idx="587">
                  <c:v>-6.0901139999999998</c:v>
                </c:pt>
                <c:pt idx="588">
                  <c:v>-6.057061</c:v>
                </c:pt>
                <c:pt idx="589">
                  <c:v>-6.0669339999999998</c:v>
                </c:pt>
                <c:pt idx="590">
                  <c:v>-6.0799219999999998</c:v>
                </c:pt>
                <c:pt idx="591">
                  <c:v>-6.0821059999999996</c:v>
                </c:pt>
                <c:pt idx="592">
                  <c:v>-6.1207839999999996</c:v>
                </c:pt>
                <c:pt idx="593">
                  <c:v>-6.1288910000000003</c:v>
                </c:pt>
                <c:pt idx="594">
                  <c:v>-6.2006119999999996</c:v>
                </c:pt>
                <c:pt idx="595">
                  <c:v>-6.2352249999999998</c:v>
                </c:pt>
                <c:pt idx="596">
                  <c:v>-6.2975399999999997</c:v>
                </c:pt>
                <c:pt idx="597">
                  <c:v>-6.3694449999999998</c:v>
                </c:pt>
                <c:pt idx="598">
                  <c:v>-6.4221959999999996</c:v>
                </c:pt>
                <c:pt idx="599">
                  <c:v>-6.4949979999999998</c:v>
                </c:pt>
                <c:pt idx="600">
                  <c:v>-6.5697320000000001</c:v>
                </c:pt>
                <c:pt idx="601">
                  <c:v>-6.6855979999999997</c:v>
                </c:pt>
                <c:pt idx="602">
                  <c:v>-6.7577939999999996</c:v>
                </c:pt>
                <c:pt idx="603">
                  <c:v>-6.8640749999999997</c:v>
                </c:pt>
                <c:pt idx="604">
                  <c:v>-6.962129</c:v>
                </c:pt>
                <c:pt idx="605">
                  <c:v>-7.0492140000000001</c:v>
                </c:pt>
                <c:pt idx="606">
                  <c:v>-7.1457350000000002</c:v>
                </c:pt>
                <c:pt idx="607">
                  <c:v>-7.2170110000000003</c:v>
                </c:pt>
                <c:pt idx="608">
                  <c:v>-7.273663</c:v>
                </c:pt>
                <c:pt idx="609">
                  <c:v>-7.3248470000000001</c:v>
                </c:pt>
                <c:pt idx="610">
                  <c:v>-7.3608909999999996</c:v>
                </c:pt>
                <c:pt idx="611">
                  <c:v>-7.3908740000000002</c:v>
                </c:pt>
                <c:pt idx="612">
                  <c:v>-7.4025730000000003</c:v>
                </c:pt>
                <c:pt idx="613">
                  <c:v>-7.4002790000000003</c:v>
                </c:pt>
                <c:pt idx="614">
                  <c:v>-7.3653839999999997</c:v>
                </c:pt>
                <c:pt idx="615">
                  <c:v>-7.3567629999999999</c:v>
                </c:pt>
                <c:pt idx="616">
                  <c:v>-7.3065259999999999</c:v>
                </c:pt>
                <c:pt idx="617">
                  <c:v>-7.2716130000000003</c:v>
                </c:pt>
                <c:pt idx="618">
                  <c:v>-7.2025090000000001</c:v>
                </c:pt>
                <c:pt idx="619">
                  <c:v>-7.1611609999999999</c:v>
                </c:pt>
                <c:pt idx="620">
                  <c:v>-7.1143729999999996</c:v>
                </c:pt>
                <c:pt idx="621">
                  <c:v>-7.0828329999999999</c:v>
                </c:pt>
                <c:pt idx="622">
                  <c:v>-7.0437519999999996</c:v>
                </c:pt>
                <c:pt idx="623">
                  <c:v>-7.0278070000000001</c:v>
                </c:pt>
                <c:pt idx="624">
                  <c:v>-7.0135519999999998</c:v>
                </c:pt>
                <c:pt idx="625">
                  <c:v>-7.03409</c:v>
                </c:pt>
                <c:pt idx="626">
                  <c:v>-7.0402459999999998</c:v>
                </c:pt>
                <c:pt idx="627">
                  <c:v>-7.0514530000000004</c:v>
                </c:pt>
                <c:pt idx="628">
                  <c:v>-7.0914469999999996</c:v>
                </c:pt>
                <c:pt idx="629">
                  <c:v>-7.1581890000000001</c:v>
                </c:pt>
                <c:pt idx="630">
                  <c:v>-7.2457690000000001</c:v>
                </c:pt>
                <c:pt idx="631">
                  <c:v>-7.3328480000000003</c:v>
                </c:pt>
                <c:pt idx="632">
                  <c:v>-7.3995490000000004</c:v>
                </c:pt>
                <c:pt idx="633">
                  <c:v>-7.5069039999999996</c:v>
                </c:pt>
                <c:pt idx="634">
                  <c:v>-7.5835689999999998</c:v>
                </c:pt>
                <c:pt idx="635">
                  <c:v>-7.6970359999999998</c:v>
                </c:pt>
                <c:pt idx="636">
                  <c:v>-7.7931280000000003</c:v>
                </c:pt>
                <c:pt idx="637">
                  <c:v>-7.8655049999999997</c:v>
                </c:pt>
                <c:pt idx="638">
                  <c:v>-7.9457230000000001</c:v>
                </c:pt>
                <c:pt idx="639">
                  <c:v>-8.0484089999999995</c:v>
                </c:pt>
                <c:pt idx="640">
                  <c:v>-8.1169899999999995</c:v>
                </c:pt>
                <c:pt idx="641">
                  <c:v>-8.2059820000000006</c:v>
                </c:pt>
                <c:pt idx="642">
                  <c:v>-8.2707320000000006</c:v>
                </c:pt>
                <c:pt idx="643">
                  <c:v>-8.3249010000000006</c:v>
                </c:pt>
                <c:pt idx="644">
                  <c:v>-8.3641749999999995</c:v>
                </c:pt>
                <c:pt idx="645">
                  <c:v>-8.3871889999999993</c:v>
                </c:pt>
                <c:pt idx="646">
                  <c:v>-8.4043460000000003</c:v>
                </c:pt>
                <c:pt idx="647">
                  <c:v>-8.3578460000000003</c:v>
                </c:pt>
                <c:pt idx="648">
                  <c:v>-8.3386220000000009</c:v>
                </c:pt>
                <c:pt idx="649">
                  <c:v>-8.3057459999999992</c:v>
                </c:pt>
                <c:pt idx="650">
                  <c:v>-8.2455479999999994</c:v>
                </c:pt>
                <c:pt idx="651">
                  <c:v>-8.2038930000000008</c:v>
                </c:pt>
                <c:pt idx="652">
                  <c:v>-8.1303020000000004</c:v>
                </c:pt>
                <c:pt idx="653">
                  <c:v>-8.0757159999999999</c:v>
                </c:pt>
                <c:pt idx="654">
                  <c:v>-8.0056150000000006</c:v>
                </c:pt>
                <c:pt idx="655">
                  <c:v>-7.9757230000000003</c:v>
                </c:pt>
                <c:pt idx="656">
                  <c:v>-7.9265020000000002</c:v>
                </c:pt>
                <c:pt idx="657">
                  <c:v>-7.9034089999999999</c:v>
                </c:pt>
                <c:pt idx="658">
                  <c:v>-7.9046539999999998</c:v>
                </c:pt>
                <c:pt idx="659">
                  <c:v>-7.9040549999999996</c:v>
                </c:pt>
                <c:pt idx="660">
                  <c:v>-7.9019409999999999</c:v>
                </c:pt>
                <c:pt idx="661">
                  <c:v>-7.9413869999999998</c:v>
                </c:pt>
                <c:pt idx="662">
                  <c:v>-7.9904700000000002</c:v>
                </c:pt>
                <c:pt idx="663">
                  <c:v>-8.0350439999999992</c:v>
                </c:pt>
                <c:pt idx="664">
                  <c:v>-8.0871309999999994</c:v>
                </c:pt>
                <c:pt idx="665">
                  <c:v>-8.1748480000000008</c:v>
                </c:pt>
                <c:pt idx="666">
                  <c:v>-8.248272</c:v>
                </c:pt>
                <c:pt idx="667">
                  <c:v>-8.3328500000000005</c:v>
                </c:pt>
                <c:pt idx="668">
                  <c:v>-8.4378530000000005</c:v>
                </c:pt>
                <c:pt idx="669">
                  <c:v>-8.5388739999999999</c:v>
                </c:pt>
                <c:pt idx="670">
                  <c:v>-8.6251979999999993</c:v>
                </c:pt>
                <c:pt idx="671">
                  <c:v>-8.7240920000000006</c:v>
                </c:pt>
                <c:pt idx="672">
                  <c:v>-8.7840919999999993</c:v>
                </c:pt>
                <c:pt idx="673">
                  <c:v>-8.8736560000000004</c:v>
                </c:pt>
                <c:pt idx="674">
                  <c:v>-8.9348329999999994</c:v>
                </c:pt>
                <c:pt idx="675">
                  <c:v>-8.9775910000000003</c:v>
                </c:pt>
                <c:pt idx="676">
                  <c:v>-8.9859419999999997</c:v>
                </c:pt>
                <c:pt idx="677">
                  <c:v>-9.0205079999999995</c:v>
                </c:pt>
                <c:pt idx="678">
                  <c:v>-9.0085259999999998</c:v>
                </c:pt>
                <c:pt idx="679">
                  <c:v>-9.0036690000000004</c:v>
                </c:pt>
                <c:pt idx="680">
                  <c:v>-8.9598610000000001</c:v>
                </c:pt>
                <c:pt idx="681">
                  <c:v>-8.8905060000000002</c:v>
                </c:pt>
                <c:pt idx="682">
                  <c:v>-8.8090810000000008</c:v>
                </c:pt>
                <c:pt idx="683">
                  <c:v>-8.7146360000000005</c:v>
                </c:pt>
                <c:pt idx="684">
                  <c:v>-8.6465049999999994</c:v>
                </c:pt>
                <c:pt idx="685">
                  <c:v>-8.5474549999999994</c:v>
                </c:pt>
                <c:pt idx="686">
                  <c:v>-8.4673099999999994</c:v>
                </c:pt>
                <c:pt idx="687">
                  <c:v>-8.3750029999999995</c:v>
                </c:pt>
                <c:pt idx="688">
                  <c:v>-8.2818319999999996</c:v>
                </c:pt>
                <c:pt idx="689">
                  <c:v>-8.2105139999999999</c:v>
                </c:pt>
                <c:pt idx="690">
                  <c:v>-8.1235140000000001</c:v>
                </c:pt>
                <c:pt idx="691">
                  <c:v>-8.0558829999999997</c:v>
                </c:pt>
                <c:pt idx="692">
                  <c:v>-8.0084149999999994</c:v>
                </c:pt>
                <c:pt idx="693">
                  <c:v>-7.9625450000000004</c:v>
                </c:pt>
                <c:pt idx="694">
                  <c:v>-7.9569799999999997</c:v>
                </c:pt>
                <c:pt idx="695">
                  <c:v>-7.9401789999999997</c:v>
                </c:pt>
                <c:pt idx="696">
                  <c:v>-7.9601410000000001</c:v>
                </c:pt>
                <c:pt idx="697">
                  <c:v>-7.9778700000000002</c:v>
                </c:pt>
                <c:pt idx="698">
                  <c:v>-7.9907859999999999</c:v>
                </c:pt>
                <c:pt idx="699">
                  <c:v>-8.0186460000000004</c:v>
                </c:pt>
                <c:pt idx="700">
                  <c:v>-8.0720969999999994</c:v>
                </c:pt>
                <c:pt idx="701">
                  <c:v>-8.1197359999999996</c:v>
                </c:pt>
                <c:pt idx="702">
                  <c:v>-8.1463470000000004</c:v>
                </c:pt>
                <c:pt idx="703">
                  <c:v>-8.217886</c:v>
                </c:pt>
                <c:pt idx="704">
                  <c:v>-8.2379540000000002</c:v>
                </c:pt>
                <c:pt idx="705">
                  <c:v>-8.2988590000000002</c:v>
                </c:pt>
                <c:pt idx="706">
                  <c:v>-8.3226820000000004</c:v>
                </c:pt>
                <c:pt idx="707">
                  <c:v>-8.3408080000000009</c:v>
                </c:pt>
                <c:pt idx="708">
                  <c:v>-8.3663550000000004</c:v>
                </c:pt>
                <c:pt idx="709">
                  <c:v>-8.3871120000000001</c:v>
                </c:pt>
                <c:pt idx="710">
                  <c:v>-8.3891779999999994</c:v>
                </c:pt>
                <c:pt idx="711">
                  <c:v>-8.380865</c:v>
                </c:pt>
                <c:pt idx="712">
                  <c:v>-8.3501150000000006</c:v>
                </c:pt>
                <c:pt idx="713">
                  <c:v>-8.3303820000000002</c:v>
                </c:pt>
                <c:pt idx="714">
                  <c:v>-8.3010059999999992</c:v>
                </c:pt>
                <c:pt idx="715">
                  <c:v>-8.243385</c:v>
                </c:pt>
                <c:pt idx="716">
                  <c:v>-8.1902650000000001</c:v>
                </c:pt>
                <c:pt idx="717">
                  <c:v>-8.1275490000000001</c:v>
                </c:pt>
                <c:pt idx="718">
                  <c:v>-8.0386629999999997</c:v>
                </c:pt>
                <c:pt idx="719">
                  <c:v>-7.9374779999999996</c:v>
                </c:pt>
                <c:pt idx="720">
                  <c:v>-7.8392900000000001</c:v>
                </c:pt>
                <c:pt idx="721">
                  <c:v>-7.7709039999999998</c:v>
                </c:pt>
                <c:pt idx="722">
                  <c:v>-7.6901409999999997</c:v>
                </c:pt>
                <c:pt idx="723">
                  <c:v>-7.5789239999999998</c:v>
                </c:pt>
                <c:pt idx="724">
                  <c:v>-7.5093490000000003</c:v>
                </c:pt>
                <c:pt idx="725">
                  <c:v>-7.4500029999999997</c:v>
                </c:pt>
                <c:pt idx="726">
                  <c:v>-7.3688260000000003</c:v>
                </c:pt>
                <c:pt idx="727">
                  <c:v>-7.3215510000000004</c:v>
                </c:pt>
                <c:pt idx="728">
                  <c:v>-7.2821449999999999</c:v>
                </c:pt>
                <c:pt idx="729">
                  <c:v>-7.2499979999999997</c:v>
                </c:pt>
                <c:pt idx="730">
                  <c:v>-7.2450720000000004</c:v>
                </c:pt>
                <c:pt idx="731">
                  <c:v>-7.2315950000000004</c:v>
                </c:pt>
                <c:pt idx="732">
                  <c:v>-7.2531840000000001</c:v>
                </c:pt>
                <c:pt idx="733">
                  <c:v>-7.2669329999999999</c:v>
                </c:pt>
                <c:pt idx="734">
                  <c:v>-7.2945960000000003</c:v>
                </c:pt>
                <c:pt idx="735">
                  <c:v>-7.3294129999999997</c:v>
                </c:pt>
                <c:pt idx="736">
                  <c:v>-7.3621569999999998</c:v>
                </c:pt>
                <c:pt idx="737">
                  <c:v>-7.3774850000000001</c:v>
                </c:pt>
                <c:pt idx="738">
                  <c:v>-7.4199010000000003</c:v>
                </c:pt>
                <c:pt idx="739">
                  <c:v>-7.4199929999999998</c:v>
                </c:pt>
                <c:pt idx="740">
                  <c:v>-7.4704769999999998</c:v>
                </c:pt>
                <c:pt idx="741">
                  <c:v>-7.4865050000000002</c:v>
                </c:pt>
                <c:pt idx="742">
                  <c:v>-7.5196329999999998</c:v>
                </c:pt>
                <c:pt idx="743">
                  <c:v>-7.5329110000000004</c:v>
                </c:pt>
                <c:pt idx="744">
                  <c:v>-7.5480119999999999</c:v>
                </c:pt>
                <c:pt idx="745">
                  <c:v>-7.5640739999999997</c:v>
                </c:pt>
                <c:pt idx="746">
                  <c:v>-7.5405499999999996</c:v>
                </c:pt>
                <c:pt idx="747">
                  <c:v>-7.5244720000000003</c:v>
                </c:pt>
                <c:pt idx="748">
                  <c:v>-7.5201840000000004</c:v>
                </c:pt>
                <c:pt idx="749">
                  <c:v>-7.4947059999999999</c:v>
                </c:pt>
                <c:pt idx="750">
                  <c:v>-7.4774900000000004</c:v>
                </c:pt>
                <c:pt idx="751">
                  <c:v>-7.4330959999999999</c:v>
                </c:pt>
                <c:pt idx="752">
                  <c:v>-7.3999420000000002</c:v>
                </c:pt>
                <c:pt idx="753">
                  <c:v>-7.3718839999999997</c:v>
                </c:pt>
                <c:pt idx="754">
                  <c:v>-7.3049759999999999</c:v>
                </c:pt>
                <c:pt idx="755">
                  <c:v>-7.2630470000000003</c:v>
                </c:pt>
                <c:pt idx="756">
                  <c:v>-7.2026839999999996</c:v>
                </c:pt>
                <c:pt idx="757">
                  <c:v>-7.1414150000000003</c:v>
                </c:pt>
                <c:pt idx="758">
                  <c:v>-7.1028580000000003</c:v>
                </c:pt>
                <c:pt idx="759">
                  <c:v>-7.0595280000000002</c:v>
                </c:pt>
                <c:pt idx="760">
                  <c:v>-7.0134639999999999</c:v>
                </c:pt>
                <c:pt idx="761">
                  <c:v>-6.9607229999999998</c:v>
                </c:pt>
                <c:pt idx="762">
                  <c:v>-6.921481</c:v>
                </c:pt>
                <c:pt idx="763">
                  <c:v>-6.899572</c:v>
                </c:pt>
                <c:pt idx="764">
                  <c:v>-6.8878640000000004</c:v>
                </c:pt>
                <c:pt idx="765">
                  <c:v>-6.8864089999999996</c:v>
                </c:pt>
                <c:pt idx="766">
                  <c:v>-6.8599220000000001</c:v>
                </c:pt>
                <c:pt idx="767">
                  <c:v>-6.8741570000000003</c:v>
                </c:pt>
                <c:pt idx="768">
                  <c:v>-6.902304</c:v>
                </c:pt>
                <c:pt idx="769">
                  <c:v>-6.9297639999999996</c:v>
                </c:pt>
                <c:pt idx="770">
                  <c:v>-6.9596340000000003</c:v>
                </c:pt>
                <c:pt idx="771">
                  <c:v>-6.968655</c:v>
                </c:pt>
                <c:pt idx="772">
                  <c:v>-6.9948030000000001</c:v>
                </c:pt>
                <c:pt idx="773">
                  <c:v>-7.0424660000000001</c:v>
                </c:pt>
                <c:pt idx="774">
                  <c:v>-7.0965829999999999</c:v>
                </c:pt>
                <c:pt idx="775">
                  <c:v>-7.1250270000000002</c:v>
                </c:pt>
                <c:pt idx="776">
                  <c:v>-7.1502840000000001</c:v>
                </c:pt>
                <c:pt idx="777">
                  <c:v>-7.1614639999999996</c:v>
                </c:pt>
                <c:pt idx="778">
                  <c:v>-7.2035150000000003</c:v>
                </c:pt>
                <c:pt idx="779">
                  <c:v>-7.2051460000000001</c:v>
                </c:pt>
                <c:pt idx="780">
                  <c:v>-7.2252919999999996</c:v>
                </c:pt>
                <c:pt idx="781">
                  <c:v>-7.233161</c:v>
                </c:pt>
                <c:pt idx="782">
                  <c:v>-7.2686970000000004</c:v>
                </c:pt>
                <c:pt idx="783">
                  <c:v>-7.2639620000000003</c:v>
                </c:pt>
                <c:pt idx="784">
                  <c:v>-7.2793590000000004</c:v>
                </c:pt>
                <c:pt idx="785">
                  <c:v>-7.2901759999999998</c:v>
                </c:pt>
                <c:pt idx="786">
                  <c:v>-7.2782910000000003</c:v>
                </c:pt>
                <c:pt idx="787">
                  <c:v>-7.2908580000000001</c:v>
                </c:pt>
                <c:pt idx="788">
                  <c:v>-7.2899419999999999</c:v>
                </c:pt>
                <c:pt idx="789">
                  <c:v>-7.2447600000000003</c:v>
                </c:pt>
                <c:pt idx="790">
                  <c:v>-7.2274520000000004</c:v>
                </c:pt>
                <c:pt idx="791">
                  <c:v>-7.2188439999999998</c:v>
                </c:pt>
                <c:pt idx="792">
                  <c:v>-7.1686370000000004</c:v>
                </c:pt>
                <c:pt idx="793">
                  <c:v>-7.1445530000000002</c:v>
                </c:pt>
                <c:pt idx="794">
                  <c:v>-7.0884419999999997</c:v>
                </c:pt>
                <c:pt idx="795">
                  <c:v>-7.0466350000000002</c:v>
                </c:pt>
                <c:pt idx="796">
                  <c:v>-7.0038809999999998</c:v>
                </c:pt>
                <c:pt idx="797">
                  <c:v>-6.9746620000000004</c:v>
                </c:pt>
                <c:pt idx="798">
                  <c:v>-6.9447020000000004</c:v>
                </c:pt>
                <c:pt idx="799">
                  <c:v>-6.9124930000000004</c:v>
                </c:pt>
                <c:pt idx="800">
                  <c:v>-6.8893190000000004</c:v>
                </c:pt>
                <c:pt idx="801">
                  <c:v>-6.8962810000000001</c:v>
                </c:pt>
                <c:pt idx="802">
                  <c:v>-6.9070390000000002</c:v>
                </c:pt>
                <c:pt idx="803">
                  <c:v>-6.9146460000000003</c:v>
                </c:pt>
                <c:pt idx="804">
                  <c:v>-6.9294469999999997</c:v>
                </c:pt>
                <c:pt idx="805">
                  <c:v>-6.9703710000000001</c:v>
                </c:pt>
                <c:pt idx="806">
                  <c:v>-6.9691549999999998</c:v>
                </c:pt>
                <c:pt idx="807">
                  <c:v>-7.0076980000000004</c:v>
                </c:pt>
                <c:pt idx="808">
                  <c:v>-7.0163659999999997</c:v>
                </c:pt>
                <c:pt idx="809">
                  <c:v>-7.0162529999999999</c:v>
                </c:pt>
                <c:pt idx="810">
                  <c:v>-7.0558199999999998</c:v>
                </c:pt>
                <c:pt idx="811">
                  <c:v>-7.0707310000000003</c:v>
                </c:pt>
                <c:pt idx="812">
                  <c:v>-7.0884159999999996</c:v>
                </c:pt>
                <c:pt idx="813">
                  <c:v>-7.0952080000000004</c:v>
                </c:pt>
                <c:pt idx="814">
                  <c:v>-7.1081079999999996</c:v>
                </c:pt>
                <c:pt idx="815">
                  <c:v>-7.1165099999999999</c:v>
                </c:pt>
                <c:pt idx="816">
                  <c:v>-7.1190429999999996</c:v>
                </c:pt>
                <c:pt idx="817">
                  <c:v>-7.1261950000000001</c:v>
                </c:pt>
                <c:pt idx="818">
                  <c:v>-7.1233449999999996</c:v>
                </c:pt>
                <c:pt idx="819">
                  <c:v>-7.1216229999999996</c:v>
                </c:pt>
                <c:pt idx="820">
                  <c:v>-7.1518319999999997</c:v>
                </c:pt>
                <c:pt idx="821">
                  <c:v>-7.1700150000000002</c:v>
                </c:pt>
                <c:pt idx="822">
                  <c:v>-7.1882000000000001</c:v>
                </c:pt>
                <c:pt idx="823">
                  <c:v>-7.2116300000000004</c:v>
                </c:pt>
                <c:pt idx="824">
                  <c:v>-7.2425360000000003</c:v>
                </c:pt>
                <c:pt idx="825">
                  <c:v>-7.2416850000000004</c:v>
                </c:pt>
                <c:pt idx="826">
                  <c:v>-7.2674269999999996</c:v>
                </c:pt>
                <c:pt idx="827">
                  <c:v>-7.2970689999999996</c:v>
                </c:pt>
                <c:pt idx="828">
                  <c:v>-7.3218920000000001</c:v>
                </c:pt>
                <c:pt idx="829">
                  <c:v>-7.3213970000000002</c:v>
                </c:pt>
                <c:pt idx="830">
                  <c:v>-7.3318500000000002</c:v>
                </c:pt>
                <c:pt idx="831">
                  <c:v>-7.3593640000000002</c:v>
                </c:pt>
                <c:pt idx="832">
                  <c:v>-7.3461590000000001</c:v>
                </c:pt>
                <c:pt idx="833">
                  <c:v>-7.3602129999999999</c:v>
                </c:pt>
                <c:pt idx="834">
                  <c:v>-7.3620840000000003</c:v>
                </c:pt>
                <c:pt idx="835">
                  <c:v>-7.3712119999999999</c:v>
                </c:pt>
                <c:pt idx="836">
                  <c:v>-7.3995350000000002</c:v>
                </c:pt>
                <c:pt idx="837">
                  <c:v>-7.4233169999999999</c:v>
                </c:pt>
                <c:pt idx="838">
                  <c:v>-7.4606170000000001</c:v>
                </c:pt>
                <c:pt idx="839">
                  <c:v>-7.4934019999999997</c:v>
                </c:pt>
                <c:pt idx="840">
                  <c:v>-7.5220279999999997</c:v>
                </c:pt>
                <c:pt idx="841">
                  <c:v>-7.554513</c:v>
                </c:pt>
                <c:pt idx="842">
                  <c:v>-7.622331</c:v>
                </c:pt>
                <c:pt idx="843">
                  <c:v>-7.682137</c:v>
                </c:pt>
                <c:pt idx="844">
                  <c:v>-7.7348059999999998</c:v>
                </c:pt>
                <c:pt idx="845">
                  <c:v>-7.7882619999999996</c:v>
                </c:pt>
                <c:pt idx="846">
                  <c:v>-7.8116750000000001</c:v>
                </c:pt>
                <c:pt idx="847">
                  <c:v>-7.863632</c:v>
                </c:pt>
                <c:pt idx="848">
                  <c:v>-7.9201680000000003</c:v>
                </c:pt>
                <c:pt idx="849">
                  <c:v>-7.9807930000000002</c:v>
                </c:pt>
                <c:pt idx="850">
                  <c:v>-8.0018980000000006</c:v>
                </c:pt>
                <c:pt idx="851">
                  <c:v>-8.0735530000000004</c:v>
                </c:pt>
                <c:pt idx="852">
                  <c:v>-8.106643</c:v>
                </c:pt>
                <c:pt idx="853">
                  <c:v>-8.1424769999999995</c:v>
                </c:pt>
                <c:pt idx="854">
                  <c:v>-8.1980900000000005</c:v>
                </c:pt>
                <c:pt idx="855">
                  <c:v>-8.2136790000000008</c:v>
                </c:pt>
                <c:pt idx="856">
                  <c:v>-8.3049239999999998</c:v>
                </c:pt>
                <c:pt idx="857">
                  <c:v>-8.3813220000000008</c:v>
                </c:pt>
                <c:pt idx="858">
                  <c:v>-8.4238700000000009</c:v>
                </c:pt>
                <c:pt idx="859">
                  <c:v>-8.4998670000000001</c:v>
                </c:pt>
                <c:pt idx="860">
                  <c:v>-8.559571</c:v>
                </c:pt>
                <c:pt idx="861">
                  <c:v>-8.6255679999999995</c:v>
                </c:pt>
                <c:pt idx="862">
                  <c:v>-8.7019420000000007</c:v>
                </c:pt>
                <c:pt idx="863">
                  <c:v>-8.7491699999999994</c:v>
                </c:pt>
                <c:pt idx="864">
                  <c:v>-8.8115790000000001</c:v>
                </c:pt>
                <c:pt idx="865">
                  <c:v>-8.8619459999999997</c:v>
                </c:pt>
                <c:pt idx="866">
                  <c:v>-8.9055339999999994</c:v>
                </c:pt>
                <c:pt idx="867">
                  <c:v>-8.9500799999999998</c:v>
                </c:pt>
                <c:pt idx="868">
                  <c:v>-8.9957539999999998</c:v>
                </c:pt>
                <c:pt idx="869">
                  <c:v>-9.0424229999999994</c:v>
                </c:pt>
                <c:pt idx="870">
                  <c:v>-9.0802150000000008</c:v>
                </c:pt>
                <c:pt idx="871">
                  <c:v>-9.0888410000000004</c:v>
                </c:pt>
                <c:pt idx="872">
                  <c:v>-9.1221560000000004</c:v>
                </c:pt>
                <c:pt idx="873">
                  <c:v>-9.1746540000000003</c:v>
                </c:pt>
                <c:pt idx="874">
                  <c:v>-9.2684300000000004</c:v>
                </c:pt>
                <c:pt idx="875">
                  <c:v>-9.3209549999999997</c:v>
                </c:pt>
                <c:pt idx="876">
                  <c:v>-9.3649269999999998</c:v>
                </c:pt>
                <c:pt idx="877">
                  <c:v>-9.4305140000000005</c:v>
                </c:pt>
                <c:pt idx="878">
                  <c:v>-9.5208259999999996</c:v>
                </c:pt>
                <c:pt idx="879">
                  <c:v>-9.5979740000000007</c:v>
                </c:pt>
                <c:pt idx="880">
                  <c:v>-9.7054919999999996</c:v>
                </c:pt>
                <c:pt idx="881">
                  <c:v>-9.8056269999999994</c:v>
                </c:pt>
                <c:pt idx="882">
                  <c:v>-9.8759479999999993</c:v>
                </c:pt>
                <c:pt idx="883">
                  <c:v>-9.9526389999999996</c:v>
                </c:pt>
                <c:pt idx="884">
                  <c:v>-10.012729999999999</c:v>
                </c:pt>
                <c:pt idx="885">
                  <c:v>-10.08329</c:v>
                </c:pt>
                <c:pt idx="886">
                  <c:v>-10.143840000000001</c:v>
                </c:pt>
                <c:pt idx="887">
                  <c:v>-10.215389999999999</c:v>
                </c:pt>
                <c:pt idx="888">
                  <c:v>-10.267300000000001</c:v>
                </c:pt>
                <c:pt idx="889">
                  <c:v>-10.3323</c:v>
                </c:pt>
                <c:pt idx="890">
                  <c:v>-10.390169999999999</c:v>
                </c:pt>
                <c:pt idx="891">
                  <c:v>-10.44679</c:v>
                </c:pt>
                <c:pt idx="892">
                  <c:v>-10.503220000000001</c:v>
                </c:pt>
                <c:pt idx="893">
                  <c:v>-10.57034</c:v>
                </c:pt>
                <c:pt idx="894">
                  <c:v>-10.677339999999999</c:v>
                </c:pt>
                <c:pt idx="895">
                  <c:v>-10.757770000000001</c:v>
                </c:pt>
                <c:pt idx="896">
                  <c:v>-10.84127</c:v>
                </c:pt>
                <c:pt idx="897">
                  <c:v>-10.917120000000001</c:v>
                </c:pt>
                <c:pt idx="898">
                  <c:v>-11.02206</c:v>
                </c:pt>
                <c:pt idx="899">
                  <c:v>-11.11814</c:v>
                </c:pt>
                <c:pt idx="900">
                  <c:v>-11.22926</c:v>
                </c:pt>
                <c:pt idx="901">
                  <c:v>-11.363910000000001</c:v>
                </c:pt>
                <c:pt idx="902">
                  <c:v>-11.45772</c:v>
                </c:pt>
                <c:pt idx="903">
                  <c:v>-11.537979999999999</c:v>
                </c:pt>
                <c:pt idx="904">
                  <c:v>-11.63753</c:v>
                </c:pt>
                <c:pt idx="905">
                  <c:v>-11.72176</c:v>
                </c:pt>
                <c:pt idx="906">
                  <c:v>-11.82241</c:v>
                </c:pt>
                <c:pt idx="907">
                  <c:v>-11.906790000000001</c:v>
                </c:pt>
                <c:pt idx="908">
                  <c:v>-11.97139</c:v>
                </c:pt>
                <c:pt idx="909">
                  <c:v>-12.0549</c:v>
                </c:pt>
                <c:pt idx="910">
                  <c:v>-12.17625</c:v>
                </c:pt>
                <c:pt idx="911">
                  <c:v>-12.287979999999999</c:v>
                </c:pt>
                <c:pt idx="912">
                  <c:v>-12.41831</c:v>
                </c:pt>
                <c:pt idx="913">
                  <c:v>-12.53857</c:v>
                </c:pt>
                <c:pt idx="914">
                  <c:v>-12.690110000000001</c:v>
                </c:pt>
                <c:pt idx="915">
                  <c:v>-12.851369999999999</c:v>
                </c:pt>
                <c:pt idx="916">
                  <c:v>-13.04299</c:v>
                </c:pt>
                <c:pt idx="917">
                  <c:v>-13.248570000000001</c:v>
                </c:pt>
                <c:pt idx="918">
                  <c:v>-13.44252</c:v>
                </c:pt>
                <c:pt idx="919">
                  <c:v>-13.663790000000001</c:v>
                </c:pt>
                <c:pt idx="920">
                  <c:v>-13.82705</c:v>
                </c:pt>
                <c:pt idx="921">
                  <c:v>-14.052849999999999</c:v>
                </c:pt>
                <c:pt idx="922">
                  <c:v>-14.25311</c:v>
                </c:pt>
                <c:pt idx="923">
                  <c:v>-14.43249</c:v>
                </c:pt>
                <c:pt idx="924">
                  <c:v>-14.618359999999999</c:v>
                </c:pt>
                <c:pt idx="925">
                  <c:v>-14.82</c:v>
                </c:pt>
                <c:pt idx="926">
                  <c:v>-15.013579999999999</c:v>
                </c:pt>
                <c:pt idx="927">
                  <c:v>-15.185689999999999</c:v>
                </c:pt>
                <c:pt idx="928">
                  <c:v>-15.38771</c:v>
                </c:pt>
                <c:pt idx="929">
                  <c:v>-15.56827</c:v>
                </c:pt>
                <c:pt idx="930">
                  <c:v>-15.76637</c:v>
                </c:pt>
                <c:pt idx="931">
                  <c:v>-15.915710000000001</c:v>
                </c:pt>
                <c:pt idx="932">
                  <c:v>-16.100490000000001</c:v>
                </c:pt>
                <c:pt idx="933">
                  <c:v>-16.2498</c:v>
                </c:pt>
                <c:pt idx="934">
                  <c:v>-16.40671</c:v>
                </c:pt>
                <c:pt idx="935">
                  <c:v>-16.527349999999998</c:v>
                </c:pt>
                <c:pt idx="936">
                  <c:v>-16.683050000000001</c:v>
                </c:pt>
                <c:pt idx="937">
                  <c:v>-16.835260000000002</c:v>
                </c:pt>
                <c:pt idx="938">
                  <c:v>-16.916429999999998</c:v>
                </c:pt>
                <c:pt idx="939">
                  <c:v>-17.017410000000002</c:v>
                </c:pt>
                <c:pt idx="940">
                  <c:v>-17.07199</c:v>
                </c:pt>
                <c:pt idx="941">
                  <c:v>-17.103950000000001</c:v>
                </c:pt>
                <c:pt idx="942">
                  <c:v>-17.168189999999999</c:v>
                </c:pt>
                <c:pt idx="943">
                  <c:v>-17.244289999999999</c:v>
                </c:pt>
                <c:pt idx="944">
                  <c:v>-17.32272</c:v>
                </c:pt>
                <c:pt idx="945">
                  <c:v>-17.368279999999999</c:v>
                </c:pt>
                <c:pt idx="946">
                  <c:v>-17.462510000000002</c:v>
                </c:pt>
                <c:pt idx="947">
                  <c:v>-17.574300000000001</c:v>
                </c:pt>
                <c:pt idx="948">
                  <c:v>-17.69538</c:v>
                </c:pt>
                <c:pt idx="949">
                  <c:v>-17.86694</c:v>
                </c:pt>
                <c:pt idx="950">
                  <c:v>-18.01754</c:v>
                </c:pt>
                <c:pt idx="951">
                  <c:v>-18.168690000000002</c:v>
                </c:pt>
                <c:pt idx="952">
                  <c:v>-18.35952</c:v>
                </c:pt>
                <c:pt idx="953">
                  <c:v>-18.56241</c:v>
                </c:pt>
                <c:pt idx="954">
                  <c:v>-18.798190000000002</c:v>
                </c:pt>
                <c:pt idx="955">
                  <c:v>-19.01876</c:v>
                </c:pt>
                <c:pt idx="956">
                  <c:v>-19.201730000000001</c:v>
                </c:pt>
                <c:pt idx="957">
                  <c:v>-19.482710000000001</c:v>
                </c:pt>
                <c:pt idx="958">
                  <c:v>-19.743880000000001</c:v>
                </c:pt>
                <c:pt idx="959">
                  <c:v>-19.978670000000001</c:v>
                </c:pt>
                <c:pt idx="960">
                  <c:v>-20.222629999999999</c:v>
                </c:pt>
                <c:pt idx="961">
                  <c:v>-20.446870000000001</c:v>
                </c:pt>
                <c:pt idx="962">
                  <c:v>-20.697279999999999</c:v>
                </c:pt>
                <c:pt idx="963">
                  <c:v>-20.956309999999998</c:v>
                </c:pt>
                <c:pt idx="964">
                  <c:v>-21.23986</c:v>
                </c:pt>
                <c:pt idx="965">
                  <c:v>-21.4132</c:v>
                </c:pt>
                <c:pt idx="966">
                  <c:v>-21.606670000000001</c:v>
                </c:pt>
                <c:pt idx="967">
                  <c:v>-21.827210000000001</c:v>
                </c:pt>
                <c:pt idx="968">
                  <c:v>-22.028099999999998</c:v>
                </c:pt>
                <c:pt idx="969">
                  <c:v>-22.21424</c:v>
                </c:pt>
                <c:pt idx="970">
                  <c:v>-22.354849999999999</c:v>
                </c:pt>
                <c:pt idx="971">
                  <c:v>-22.521229999999999</c:v>
                </c:pt>
                <c:pt idx="972">
                  <c:v>-22.67876</c:v>
                </c:pt>
                <c:pt idx="973">
                  <c:v>-22.805730000000001</c:v>
                </c:pt>
                <c:pt idx="974">
                  <c:v>-22.951519999999999</c:v>
                </c:pt>
                <c:pt idx="975">
                  <c:v>-22.939769999999999</c:v>
                </c:pt>
                <c:pt idx="976">
                  <c:v>-22.940729999999999</c:v>
                </c:pt>
                <c:pt idx="977">
                  <c:v>-22.862559999999998</c:v>
                </c:pt>
                <c:pt idx="978">
                  <c:v>-22.748169999999998</c:v>
                </c:pt>
                <c:pt idx="979">
                  <c:v>-22.65559</c:v>
                </c:pt>
                <c:pt idx="980">
                  <c:v>-22.553080000000001</c:v>
                </c:pt>
                <c:pt idx="981">
                  <c:v>-22.450949999999999</c:v>
                </c:pt>
                <c:pt idx="982">
                  <c:v>-22.355920000000001</c:v>
                </c:pt>
                <c:pt idx="983">
                  <c:v>-22.25986</c:v>
                </c:pt>
                <c:pt idx="984">
                  <c:v>-22.146180000000001</c:v>
                </c:pt>
                <c:pt idx="985">
                  <c:v>-22.029589999999999</c:v>
                </c:pt>
                <c:pt idx="986">
                  <c:v>-21.915659999999999</c:v>
                </c:pt>
                <c:pt idx="987">
                  <c:v>-21.852550000000001</c:v>
                </c:pt>
                <c:pt idx="988">
                  <c:v>-21.728290000000001</c:v>
                </c:pt>
                <c:pt idx="989">
                  <c:v>-21.654949999999999</c:v>
                </c:pt>
                <c:pt idx="990">
                  <c:v>-21.571819999999999</c:v>
                </c:pt>
                <c:pt idx="991">
                  <c:v>-21.540579999999999</c:v>
                </c:pt>
                <c:pt idx="992">
                  <c:v>-21.47486</c:v>
                </c:pt>
                <c:pt idx="993">
                  <c:v>-21.455649999999999</c:v>
                </c:pt>
                <c:pt idx="994">
                  <c:v>-21.425689999999999</c:v>
                </c:pt>
                <c:pt idx="995">
                  <c:v>-21.361740000000001</c:v>
                </c:pt>
                <c:pt idx="996">
                  <c:v>-21.33145</c:v>
                </c:pt>
                <c:pt idx="997">
                  <c:v>-21.33483</c:v>
                </c:pt>
                <c:pt idx="998">
                  <c:v>-21.316210000000002</c:v>
                </c:pt>
                <c:pt idx="999">
                  <c:v>-21.362410000000001</c:v>
                </c:pt>
                <c:pt idx="1000">
                  <c:v>-21.328980000000001</c:v>
                </c:pt>
                <c:pt idx="1001">
                  <c:v>-21.368099999999998</c:v>
                </c:pt>
                <c:pt idx="1002">
                  <c:v>-21.388400000000001</c:v>
                </c:pt>
                <c:pt idx="1003">
                  <c:v>-21.42295</c:v>
                </c:pt>
                <c:pt idx="1004">
                  <c:v>-21.493369999999999</c:v>
                </c:pt>
                <c:pt idx="1005">
                  <c:v>-21.532039999999999</c:v>
                </c:pt>
                <c:pt idx="1006">
                  <c:v>-21.567299999999999</c:v>
                </c:pt>
                <c:pt idx="1007">
                  <c:v>-21.569510000000001</c:v>
                </c:pt>
                <c:pt idx="1008">
                  <c:v>-21.661740000000002</c:v>
                </c:pt>
                <c:pt idx="1009">
                  <c:v>-21.677879999999998</c:v>
                </c:pt>
                <c:pt idx="1010">
                  <c:v>-21.639340000000001</c:v>
                </c:pt>
                <c:pt idx="1011">
                  <c:v>-21.607230000000001</c:v>
                </c:pt>
                <c:pt idx="1012">
                  <c:v>-21.50686</c:v>
                </c:pt>
                <c:pt idx="1013">
                  <c:v>-21.38796</c:v>
                </c:pt>
                <c:pt idx="1014">
                  <c:v>-21.202059999999999</c:v>
                </c:pt>
                <c:pt idx="1015">
                  <c:v>-20.9697</c:v>
                </c:pt>
                <c:pt idx="1016">
                  <c:v>-20.731490000000001</c:v>
                </c:pt>
                <c:pt idx="1017">
                  <c:v>-20.47467</c:v>
                </c:pt>
                <c:pt idx="1018">
                  <c:v>-20.236540000000002</c:v>
                </c:pt>
                <c:pt idx="1019">
                  <c:v>-19.93805</c:v>
                </c:pt>
                <c:pt idx="1020">
                  <c:v>-19.732320000000001</c:v>
                </c:pt>
                <c:pt idx="1021">
                  <c:v>-19.509920000000001</c:v>
                </c:pt>
                <c:pt idx="1022">
                  <c:v>-19.323589999999999</c:v>
                </c:pt>
                <c:pt idx="1023">
                  <c:v>-19.191189999999999</c:v>
                </c:pt>
                <c:pt idx="1024">
                  <c:v>-19.008929999999999</c:v>
                </c:pt>
                <c:pt idx="1025">
                  <c:v>-18.920480000000001</c:v>
                </c:pt>
                <c:pt idx="1026">
                  <c:v>-18.864000000000001</c:v>
                </c:pt>
                <c:pt idx="1027">
                  <c:v>-18.777090000000001</c:v>
                </c:pt>
                <c:pt idx="1028">
                  <c:v>-18.749790000000001</c:v>
                </c:pt>
                <c:pt idx="1029">
                  <c:v>-18.693439999999999</c:v>
                </c:pt>
                <c:pt idx="1030">
                  <c:v>-18.646280000000001</c:v>
                </c:pt>
                <c:pt idx="1031">
                  <c:v>-18.632159999999999</c:v>
                </c:pt>
                <c:pt idx="1032">
                  <c:v>-18.674340000000001</c:v>
                </c:pt>
                <c:pt idx="1033">
                  <c:v>-18.753740000000001</c:v>
                </c:pt>
                <c:pt idx="1034">
                  <c:v>-18.867930000000001</c:v>
                </c:pt>
                <c:pt idx="1035">
                  <c:v>-18.991340000000001</c:v>
                </c:pt>
                <c:pt idx="1036">
                  <c:v>-19.188839999999999</c:v>
                </c:pt>
                <c:pt idx="1037">
                  <c:v>-19.34094</c:v>
                </c:pt>
                <c:pt idx="1038">
                  <c:v>-19.499179999999999</c:v>
                </c:pt>
                <c:pt idx="1039">
                  <c:v>-19.74146</c:v>
                </c:pt>
                <c:pt idx="1040">
                  <c:v>-19.97823</c:v>
                </c:pt>
                <c:pt idx="1041">
                  <c:v>-20.303129999999999</c:v>
                </c:pt>
                <c:pt idx="1042">
                  <c:v>-20.628150000000002</c:v>
                </c:pt>
                <c:pt idx="1043">
                  <c:v>-20.98978</c:v>
                </c:pt>
                <c:pt idx="1044">
                  <c:v>-21.366150000000001</c:v>
                </c:pt>
                <c:pt idx="1045">
                  <c:v>-21.7378</c:v>
                </c:pt>
                <c:pt idx="1046">
                  <c:v>-22.185140000000001</c:v>
                </c:pt>
                <c:pt idx="1047">
                  <c:v>-22.62068</c:v>
                </c:pt>
                <c:pt idx="1048">
                  <c:v>-23.07612</c:v>
                </c:pt>
                <c:pt idx="1049">
                  <c:v>-23.462009999999999</c:v>
                </c:pt>
                <c:pt idx="1050">
                  <c:v>-23.807369999999999</c:v>
                </c:pt>
                <c:pt idx="1051">
                  <c:v>-24.008289999999999</c:v>
                </c:pt>
                <c:pt idx="1052">
                  <c:v>-24.063880000000001</c:v>
                </c:pt>
                <c:pt idx="1053">
                  <c:v>-24.065819999999999</c:v>
                </c:pt>
                <c:pt idx="1054">
                  <c:v>-23.950060000000001</c:v>
                </c:pt>
                <c:pt idx="1055">
                  <c:v>-23.791409999999999</c:v>
                </c:pt>
                <c:pt idx="1056">
                  <c:v>-23.587759999999999</c:v>
                </c:pt>
                <c:pt idx="1057">
                  <c:v>-23.425920000000001</c:v>
                </c:pt>
                <c:pt idx="1058">
                  <c:v>-23.345590000000001</c:v>
                </c:pt>
                <c:pt idx="1059">
                  <c:v>-23.2254</c:v>
                </c:pt>
                <c:pt idx="1060">
                  <c:v>-23.259609999999999</c:v>
                </c:pt>
                <c:pt idx="1061">
                  <c:v>-23.36374</c:v>
                </c:pt>
                <c:pt idx="1062">
                  <c:v>-23.5092</c:v>
                </c:pt>
                <c:pt idx="1063">
                  <c:v>-23.70327</c:v>
                </c:pt>
                <c:pt idx="1064">
                  <c:v>-23.926960000000001</c:v>
                </c:pt>
                <c:pt idx="1065">
                  <c:v>-24.101669999999999</c:v>
                </c:pt>
                <c:pt idx="1066">
                  <c:v>-24.366199999999999</c:v>
                </c:pt>
                <c:pt idx="1067">
                  <c:v>-24.573049999999999</c:v>
                </c:pt>
                <c:pt idx="1068">
                  <c:v>-24.73847</c:v>
                </c:pt>
                <c:pt idx="1069">
                  <c:v>-24.990069999999999</c:v>
                </c:pt>
                <c:pt idx="1070">
                  <c:v>-25.310020000000002</c:v>
                </c:pt>
                <c:pt idx="1071">
                  <c:v>-25.764720000000001</c:v>
                </c:pt>
                <c:pt idx="1072">
                  <c:v>-26.31523</c:v>
                </c:pt>
                <c:pt idx="1073">
                  <c:v>-26.947330000000001</c:v>
                </c:pt>
                <c:pt idx="1074">
                  <c:v>-27.646260000000002</c:v>
                </c:pt>
                <c:pt idx="1075">
                  <c:v>-28.12829</c:v>
                </c:pt>
                <c:pt idx="1076">
                  <c:v>-28.553370000000001</c:v>
                </c:pt>
                <c:pt idx="1077">
                  <c:v>-28.818380000000001</c:v>
                </c:pt>
                <c:pt idx="1078">
                  <c:v>-29.01812</c:v>
                </c:pt>
                <c:pt idx="1079">
                  <c:v>-29.058499999999999</c:v>
                </c:pt>
                <c:pt idx="1080">
                  <c:v>-28.98826</c:v>
                </c:pt>
                <c:pt idx="1081">
                  <c:v>-29.163139999999999</c:v>
                </c:pt>
                <c:pt idx="1082">
                  <c:v>-29.23432</c:v>
                </c:pt>
                <c:pt idx="1083">
                  <c:v>-29.16206</c:v>
                </c:pt>
                <c:pt idx="1084">
                  <c:v>-28.95636</c:v>
                </c:pt>
                <c:pt idx="1085">
                  <c:v>-28.843589999999999</c:v>
                </c:pt>
                <c:pt idx="1086">
                  <c:v>-28.898569999999999</c:v>
                </c:pt>
                <c:pt idx="1087">
                  <c:v>-28.92578</c:v>
                </c:pt>
                <c:pt idx="1088">
                  <c:v>-29.049240000000001</c:v>
                </c:pt>
                <c:pt idx="1089">
                  <c:v>-29.341000000000001</c:v>
                </c:pt>
                <c:pt idx="1090">
                  <c:v>-29.709630000000001</c:v>
                </c:pt>
                <c:pt idx="1091">
                  <c:v>-30.328579999999999</c:v>
                </c:pt>
                <c:pt idx="1092">
                  <c:v>-31.281549999999999</c:v>
                </c:pt>
                <c:pt idx="1093">
                  <c:v>-32.394570000000002</c:v>
                </c:pt>
                <c:pt idx="1094">
                  <c:v>-33.686340000000001</c:v>
                </c:pt>
                <c:pt idx="1095">
                  <c:v>-35.19849</c:v>
                </c:pt>
                <c:pt idx="1096">
                  <c:v>-36.130519999999997</c:v>
                </c:pt>
                <c:pt idx="1097">
                  <c:v>-36.14873</c:v>
                </c:pt>
                <c:pt idx="1098">
                  <c:v>-34.995890000000003</c:v>
                </c:pt>
                <c:pt idx="1099">
                  <c:v>-33.27684</c:v>
                </c:pt>
                <c:pt idx="1100">
                  <c:v>-31.399830000000001</c:v>
                </c:pt>
                <c:pt idx="1101">
                  <c:v>-29.630130000000001</c:v>
                </c:pt>
                <c:pt idx="1102">
                  <c:v>-28.17079</c:v>
                </c:pt>
                <c:pt idx="1103">
                  <c:v>-26.767209999999999</c:v>
                </c:pt>
                <c:pt idx="1104">
                  <c:v>-25.554780000000001</c:v>
                </c:pt>
                <c:pt idx="1105">
                  <c:v>-24.461790000000001</c:v>
                </c:pt>
                <c:pt idx="1106">
                  <c:v>-23.4701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31093760"/>
        <c:axId val="225446720"/>
      </c:lineChart>
      <c:catAx>
        <c:axId val="2310937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TW"/>
          </a:p>
        </c:txPr>
        <c:crossAx val="225446720"/>
        <c:crosses val="autoZero"/>
        <c:auto val="1"/>
        <c:lblAlgn val="ctr"/>
        <c:lblOffset val="100"/>
        <c:noMultiLvlLbl val="0"/>
      </c:catAx>
      <c:valAx>
        <c:axId val="225446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ln w="6350">
            <a:noFill/>
          </a:ln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TW"/>
          </a:p>
        </c:txPr>
        <c:crossAx val="23109376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TW" sz="200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TW" sz="20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zh-TW" sz="2000">
                <a:latin typeface="Times New Roman" panose="02020603050405020304" pitchFamily="18" charset="0"/>
                <a:cs typeface="Times New Roman" panose="02020603050405020304" pitchFamily="18" charset="0"/>
              </a:rPr>
              <a:t>  With Reflector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edward!$I$7:$I$1107</c:f>
              <c:numCache>
                <c:formatCode>General</c:formatCode>
                <c:ptCount val="1101"/>
                <c:pt idx="0">
                  <c:v>0.5</c:v>
                </c:pt>
                <c:pt idx="1">
                  <c:v>0.505</c:v>
                </c:pt>
                <c:pt idx="2">
                  <c:v>0.51</c:v>
                </c:pt>
                <c:pt idx="3">
                  <c:v>0.51500000000000001</c:v>
                </c:pt>
                <c:pt idx="4">
                  <c:v>0.52</c:v>
                </c:pt>
                <c:pt idx="5">
                  <c:v>0.52500000000000002</c:v>
                </c:pt>
                <c:pt idx="6">
                  <c:v>0.53</c:v>
                </c:pt>
                <c:pt idx="7">
                  <c:v>0.53500000000000003</c:v>
                </c:pt>
                <c:pt idx="8">
                  <c:v>0.54</c:v>
                </c:pt>
                <c:pt idx="9">
                  <c:v>0.54500000000000004</c:v>
                </c:pt>
                <c:pt idx="10">
                  <c:v>0.55000000000000004</c:v>
                </c:pt>
                <c:pt idx="11">
                  <c:v>0.55500000000000005</c:v>
                </c:pt>
                <c:pt idx="12">
                  <c:v>0.56000000000000005</c:v>
                </c:pt>
                <c:pt idx="13">
                  <c:v>0.56499999999999995</c:v>
                </c:pt>
                <c:pt idx="14">
                  <c:v>0.56999999999999995</c:v>
                </c:pt>
                <c:pt idx="15">
                  <c:v>0.57499999999999996</c:v>
                </c:pt>
                <c:pt idx="16">
                  <c:v>0.57999999999999996</c:v>
                </c:pt>
                <c:pt idx="17">
                  <c:v>0.58499999999999996</c:v>
                </c:pt>
                <c:pt idx="18">
                  <c:v>0.59</c:v>
                </c:pt>
                <c:pt idx="19">
                  <c:v>0.59499999999999997</c:v>
                </c:pt>
                <c:pt idx="20">
                  <c:v>0.6</c:v>
                </c:pt>
                <c:pt idx="21">
                  <c:v>0.60499999999999998</c:v>
                </c:pt>
                <c:pt idx="22">
                  <c:v>0.61</c:v>
                </c:pt>
                <c:pt idx="23">
                  <c:v>0.61499999999999999</c:v>
                </c:pt>
                <c:pt idx="24">
                  <c:v>0.62</c:v>
                </c:pt>
                <c:pt idx="25">
                  <c:v>0.625</c:v>
                </c:pt>
                <c:pt idx="26">
                  <c:v>0.63</c:v>
                </c:pt>
                <c:pt idx="27">
                  <c:v>0.63500000000000001</c:v>
                </c:pt>
                <c:pt idx="28">
                  <c:v>0.64</c:v>
                </c:pt>
                <c:pt idx="29">
                  <c:v>0.64500000000000002</c:v>
                </c:pt>
                <c:pt idx="30">
                  <c:v>0.65</c:v>
                </c:pt>
                <c:pt idx="31">
                  <c:v>0.65500000000000003</c:v>
                </c:pt>
                <c:pt idx="32">
                  <c:v>0.66</c:v>
                </c:pt>
                <c:pt idx="33">
                  <c:v>0.66500000000000004</c:v>
                </c:pt>
                <c:pt idx="34">
                  <c:v>0.67</c:v>
                </c:pt>
                <c:pt idx="35">
                  <c:v>0.67500000000000004</c:v>
                </c:pt>
                <c:pt idx="36">
                  <c:v>0.68</c:v>
                </c:pt>
                <c:pt idx="37">
                  <c:v>0.68500000000000005</c:v>
                </c:pt>
                <c:pt idx="38">
                  <c:v>0.69</c:v>
                </c:pt>
                <c:pt idx="39">
                  <c:v>0.69499999999999995</c:v>
                </c:pt>
                <c:pt idx="40">
                  <c:v>0.7</c:v>
                </c:pt>
                <c:pt idx="41">
                  <c:v>0.70499999999999996</c:v>
                </c:pt>
                <c:pt idx="42">
                  <c:v>0.71</c:v>
                </c:pt>
                <c:pt idx="43">
                  <c:v>0.71499999999999997</c:v>
                </c:pt>
                <c:pt idx="44">
                  <c:v>0.72</c:v>
                </c:pt>
                <c:pt idx="45">
                  <c:v>0.72499999999999998</c:v>
                </c:pt>
                <c:pt idx="46">
                  <c:v>0.73</c:v>
                </c:pt>
                <c:pt idx="47">
                  <c:v>0.73499999999999999</c:v>
                </c:pt>
                <c:pt idx="48">
                  <c:v>0.74</c:v>
                </c:pt>
                <c:pt idx="49">
                  <c:v>0.745</c:v>
                </c:pt>
                <c:pt idx="50">
                  <c:v>0.75</c:v>
                </c:pt>
                <c:pt idx="51">
                  <c:v>0.755</c:v>
                </c:pt>
                <c:pt idx="52">
                  <c:v>0.76</c:v>
                </c:pt>
                <c:pt idx="53">
                  <c:v>0.76500000000000001</c:v>
                </c:pt>
                <c:pt idx="54">
                  <c:v>0.77</c:v>
                </c:pt>
                <c:pt idx="55">
                  <c:v>0.77500000000000002</c:v>
                </c:pt>
                <c:pt idx="56">
                  <c:v>0.78</c:v>
                </c:pt>
                <c:pt idx="57">
                  <c:v>0.78500000000000003</c:v>
                </c:pt>
                <c:pt idx="58">
                  <c:v>0.79</c:v>
                </c:pt>
                <c:pt idx="59">
                  <c:v>0.79500000000000004</c:v>
                </c:pt>
                <c:pt idx="60">
                  <c:v>0.8</c:v>
                </c:pt>
                <c:pt idx="61">
                  <c:v>0.80500000000000005</c:v>
                </c:pt>
                <c:pt idx="62">
                  <c:v>0.81</c:v>
                </c:pt>
                <c:pt idx="63">
                  <c:v>0.81499999999999995</c:v>
                </c:pt>
                <c:pt idx="64">
                  <c:v>0.82</c:v>
                </c:pt>
                <c:pt idx="65">
                  <c:v>0.82499999999999996</c:v>
                </c:pt>
                <c:pt idx="66">
                  <c:v>0.83</c:v>
                </c:pt>
                <c:pt idx="67">
                  <c:v>0.83499999999999996</c:v>
                </c:pt>
                <c:pt idx="68">
                  <c:v>0.84</c:v>
                </c:pt>
                <c:pt idx="69">
                  <c:v>0.84499999999999997</c:v>
                </c:pt>
                <c:pt idx="70">
                  <c:v>0.85</c:v>
                </c:pt>
                <c:pt idx="71">
                  <c:v>0.85499999999999998</c:v>
                </c:pt>
                <c:pt idx="72">
                  <c:v>0.86</c:v>
                </c:pt>
                <c:pt idx="73">
                  <c:v>0.86499999999999999</c:v>
                </c:pt>
                <c:pt idx="74">
                  <c:v>0.87</c:v>
                </c:pt>
                <c:pt idx="75">
                  <c:v>0.875</c:v>
                </c:pt>
                <c:pt idx="76">
                  <c:v>0.88</c:v>
                </c:pt>
                <c:pt idx="77">
                  <c:v>0.88500000000000001</c:v>
                </c:pt>
                <c:pt idx="78">
                  <c:v>0.89</c:v>
                </c:pt>
                <c:pt idx="79">
                  <c:v>0.89500000000000002</c:v>
                </c:pt>
                <c:pt idx="80">
                  <c:v>0.9</c:v>
                </c:pt>
                <c:pt idx="81">
                  <c:v>0.90500000000000003</c:v>
                </c:pt>
                <c:pt idx="82">
                  <c:v>0.91</c:v>
                </c:pt>
                <c:pt idx="83">
                  <c:v>0.91500000000000004</c:v>
                </c:pt>
                <c:pt idx="84">
                  <c:v>0.92</c:v>
                </c:pt>
                <c:pt idx="85">
                  <c:v>0.92500000000000004</c:v>
                </c:pt>
                <c:pt idx="86">
                  <c:v>0.93</c:v>
                </c:pt>
                <c:pt idx="87">
                  <c:v>0.93500000000000005</c:v>
                </c:pt>
                <c:pt idx="88">
                  <c:v>0.94</c:v>
                </c:pt>
                <c:pt idx="89">
                  <c:v>0.94499999999999995</c:v>
                </c:pt>
                <c:pt idx="90">
                  <c:v>0.95</c:v>
                </c:pt>
                <c:pt idx="91">
                  <c:v>0.95499999999999996</c:v>
                </c:pt>
                <c:pt idx="92">
                  <c:v>0.96</c:v>
                </c:pt>
                <c:pt idx="93">
                  <c:v>0.96499999999999997</c:v>
                </c:pt>
                <c:pt idx="94">
                  <c:v>0.97</c:v>
                </c:pt>
                <c:pt idx="95">
                  <c:v>0.97499999999999998</c:v>
                </c:pt>
                <c:pt idx="96">
                  <c:v>0.98</c:v>
                </c:pt>
                <c:pt idx="97">
                  <c:v>0.98499999999999999</c:v>
                </c:pt>
                <c:pt idx="98">
                  <c:v>0.99</c:v>
                </c:pt>
                <c:pt idx="99">
                  <c:v>0.995</c:v>
                </c:pt>
                <c:pt idx="100">
                  <c:v>1</c:v>
                </c:pt>
                <c:pt idx="101">
                  <c:v>1.0049999999999999</c:v>
                </c:pt>
                <c:pt idx="102">
                  <c:v>1.01</c:v>
                </c:pt>
                <c:pt idx="103">
                  <c:v>1.0149999999999999</c:v>
                </c:pt>
                <c:pt idx="104">
                  <c:v>1.02</c:v>
                </c:pt>
                <c:pt idx="105">
                  <c:v>1.0249999999999999</c:v>
                </c:pt>
                <c:pt idx="106">
                  <c:v>1.03</c:v>
                </c:pt>
                <c:pt idx="107">
                  <c:v>1.0349999999999999</c:v>
                </c:pt>
                <c:pt idx="108">
                  <c:v>1.04</c:v>
                </c:pt>
                <c:pt idx="109">
                  <c:v>1.0449999999999999</c:v>
                </c:pt>
                <c:pt idx="110">
                  <c:v>1.05</c:v>
                </c:pt>
                <c:pt idx="111">
                  <c:v>1.0549999999999999</c:v>
                </c:pt>
                <c:pt idx="112">
                  <c:v>1.06</c:v>
                </c:pt>
                <c:pt idx="113">
                  <c:v>1.0649999999999999</c:v>
                </c:pt>
                <c:pt idx="114">
                  <c:v>1.07</c:v>
                </c:pt>
                <c:pt idx="115">
                  <c:v>1.075</c:v>
                </c:pt>
                <c:pt idx="116">
                  <c:v>1.08</c:v>
                </c:pt>
                <c:pt idx="117">
                  <c:v>1.085</c:v>
                </c:pt>
                <c:pt idx="118">
                  <c:v>1.0900000000000001</c:v>
                </c:pt>
                <c:pt idx="119">
                  <c:v>1.095</c:v>
                </c:pt>
                <c:pt idx="120">
                  <c:v>1.1000000000000001</c:v>
                </c:pt>
                <c:pt idx="121">
                  <c:v>1.105</c:v>
                </c:pt>
                <c:pt idx="122">
                  <c:v>1.1100000000000001</c:v>
                </c:pt>
                <c:pt idx="123">
                  <c:v>1.115</c:v>
                </c:pt>
                <c:pt idx="124">
                  <c:v>1.1200000000000001</c:v>
                </c:pt>
                <c:pt idx="125">
                  <c:v>1.125</c:v>
                </c:pt>
                <c:pt idx="126">
                  <c:v>1.1299999999999999</c:v>
                </c:pt>
                <c:pt idx="127">
                  <c:v>1.135</c:v>
                </c:pt>
                <c:pt idx="128">
                  <c:v>1.1399999999999999</c:v>
                </c:pt>
                <c:pt idx="129">
                  <c:v>1.145</c:v>
                </c:pt>
                <c:pt idx="130">
                  <c:v>1.1499999999999999</c:v>
                </c:pt>
                <c:pt idx="131">
                  <c:v>1.155</c:v>
                </c:pt>
                <c:pt idx="132">
                  <c:v>1.1599999999999999</c:v>
                </c:pt>
                <c:pt idx="133">
                  <c:v>1.165</c:v>
                </c:pt>
                <c:pt idx="134">
                  <c:v>1.17</c:v>
                </c:pt>
                <c:pt idx="135">
                  <c:v>1.175</c:v>
                </c:pt>
                <c:pt idx="136">
                  <c:v>1.18</c:v>
                </c:pt>
                <c:pt idx="137">
                  <c:v>1.1850000000000001</c:v>
                </c:pt>
                <c:pt idx="138">
                  <c:v>1.19</c:v>
                </c:pt>
                <c:pt idx="139">
                  <c:v>1.1950000000000001</c:v>
                </c:pt>
                <c:pt idx="140">
                  <c:v>1.2</c:v>
                </c:pt>
                <c:pt idx="141">
                  <c:v>1.2050000000000001</c:v>
                </c:pt>
                <c:pt idx="142">
                  <c:v>1.21</c:v>
                </c:pt>
                <c:pt idx="143">
                  <c:v>1.2150000000000001</c:v>
                </c:pt>
                <c:pt idx="144">
                  <c:v>1.22</c:v>
                </c:pt>
                <c:pt idx="145">
                  <c:v>1.2250000000000001</c:v>
                </c:pt>
                <c:pt idx="146">
                  <c:v>1.23</c:v>
                </c:pt>
                <c:pt idx="147">
                  <c:v>1.2350000000000001</c:v>
                </c:pt>
                <c:pt idx="148">
                  <c:v>1.24</c:v>
                </c:pt>
                <c:pt idx="149">
                  <c:v>1.2450000000000001</c:v>
                </c:pt>
                <c:pt idx="150">
                  <c:v>1.25</c:v>
                </c:pt>
                <c:pt idx="151">
                  <c:v>1.2549999999999999</c:v>
                </c:pt>
                <c:pt idx="152">
                  <c:v>1.26</c:v>
                </c:pt>
                <c:pt idx="153">
                  <c:v>1.2649999999999999</c:v>
                </c:pt>
                <c:pt idx="154">
                  <c:v>1.27</c:v>
                </c:pt>
                <c:pt idx="155">
                  <c:v>1.2749999999999999</c:v>
                </c:pt>
                <c:pt idx="156">
                  <c:v>1.28</c:v>
                </c:pt>
                <c:pt idx="157">
                  <c:v>1.2849999999999999</c:v>
                </c:pt>
                <c:pt idx="158">
                  <c:v>1.29</c:v>
                </c:pt>
                <c:pt idx="159">
                  <c:v>1.2949999999999999</c:v>
                </c:pt>
                <c:pt idx="160">
                  <c:v>1.3</c:v>
                </c:pt>
                <c:pt idx="161">
                  <c:v>1.3049999999999999</c:v>
                </c:pt>
                <c:pt idx="162">
                  <c:v>1.31</c:v>
                </c:pt>
                <c:pt idx="163">
                  <c:v>1.3149999999999999</c:v>
                </c:pt>
                <c:pt idx="164">
                  <c:v>1.32</c:v>
                </c:pt>
                <c:pt idx="165">
                  <c:v>1.325</c:v>
                </c:pt>
                <c:pt idx="166">
                  <c:v>1.33</c:v>
                </c:pt>
                <c:pt idx="167">
                  <c:v>1.335</c:v>
                </c:pt>
                <c:pt idx="168">
                  <c:v>1.34</c:v>
                </c:pt>
                <c:pt idx="169">
                  <c:v>1.345</c:v>
                </c:pt>
                <c:pt idx="170">
                  <c:v>1.35</c:v>
                </c:pt>
                <c:pt idx="171">
                  <c:v>1.355</c:v>
                </c:pt>
                <c:pt idx="172">
                  <c:v>1.36</c:v>
                </c:pt>
                <c:pt idx="173">
                  <c:v>1.365</c:v>
                </c:pt>
                <c:pt idx="174">
                  <c:v>1.37</c:v>
                </c:pt>
                <c:pt idx="175">
                  <c:v>1.375</c:v>
                </c:pt>
                <c:pt idx="176">
                  <c:v>1.38</c:v>
                </c:pt>
                <c:pt idx="177">
                  <c:v>1.385</c:v>
                </c:pt>
                <c:pt idx="178">
                  <c:v>1.39</c:v>
                </c:pt>
                <c:pt idx="179">
                  <c:v>1.395</c:v>
                </c:pt>
                <c:pt idx="180">
                  <c:v>1.4</c:v>
                </c:pt>
                <c:pt idx="181">
                  <c:v>1.405</c:v>
                </c:pt>
                <c:pt idx="182">
                  <c:v>1.41</c:v>
                </c:pt>
                <c:pt idx="183">
                  <c:v>1.415</c:v>
                </c:pt>
                <c:pt idx="184">
                  <c:v>1.42</c:v>
                </c:pt>
                <c:pt idx="185">
                  <c:v>1.425</c:v>
                </c:pt>
                <c:pt idx="186">
                  <c:v>1.43</c:v>
                </c:pt>
                <c:pt idx="187">
                  <c:v>1.4350000000000001</c:v>
                </c:pt>
                <c:pt idx="188">
                  <c:v>1.44</c:v>
                </c:pt>
                <c:pt idx="189">
                  <c:v>1.4450000000000001</c:v>
                </c:pt>
                <c:pt idx="190">
                  <c:v>1.45</c:v>
                </c:pt>
                <c:pt idx="191">
                  <c:v>1.4550000000000001</c:v>
                </c:pt>
                <c:pt idx="192">
                  <c:v>1.46</c:v>
                </c:pt>
                <c:pt idx="193">
                  <c:v>1.4650000000000001</c:v>
                </c:pt>
                <c:pt idx="194">
                  <c:v>1.47</c:v>
                </c:pt>
                <c:pt idx="195">
                  <c:v>1.4750000000000001</c:v>
                </c:pt>
                <c:pt idx="196">
                  <c:v>1.48</c:v>
                </c:pt>
                <c:pt idx="197">
                  <c:v>1.4850000000000001</c:v>
                </c:pt>
                <c:pt idx="198">
                  <c:v>1.49</c:v>
                </c:pt>
                <c:pt idx="199">
                  <c:v>1.4950000000000001</c:v>
                </c:pt>
                <c:pt idx="200">
                  <c:v>1.5</c:v>
                </c:pt>
                <c:pt idx="201">
                  <c:v>1.5049999999999999</c:v>
                </c:pt>
                <c:pt idx="202">
                  <c:v>1.51</c:v>
                </c:pt>
                <c:pt idx="203">
                  <c:v>1.5149999999999999</c:v>
                </c:pt>
                <c:pt idx="204">
                  <c:v>1.52</c:v>
                </c:pt>
                <c:pt idx="205">
                  <c:v>1.5249999999999999</c:v>
                </c:pt>
                <c:pt idx="206">
                  <c:v>1.53</c:v>
                </c:pt>
                <c:pt idx="207">
                  <c:v>1.5349999999999999</c:v>
                </c:pt>
                <c:pt idx="208">
                  <c:v>1.54</c:v>
                </c:pt>
                <c:pt idx="209">
                  <c:v>1.5449999999999999</c:v>
                </c:pt>
                <c:pt idx="210">
                  <c:v>1.55</c:v>
                </c:pt>
                <c:pt idx="211">
                  <c:v>1.5549999999999999</c:v>
                </c:pt>
                <c:pt idx="212">
                  <c:v>1.56</c:v>
                </c:pt>
                <c:pt idx="213">
                  <c:v>1.5649999999999999</c:v>
                </c:pt>
                <c:pt idx="214">
                  <c:v>1.57</c:v>
                </c:pt>
                <c:pt idx="215">
                  <c:v>1.575</c:v>
                </c:pt>
                <c:pt idx="216">
                  <c:v>1.58</c:v>
                </c:pt>
                <c:pt idx="217">
                  <c:v>1.585</c:v>
                </c:pt>
                <c:pt idx="218">
                  <c:v>1.59</c:v>
                </c:pt>
                <c:pt idx="219">
                  <c:v>1.595</c:v>
                </c:pt>
                <c:pt idx="220">
                  <c:v>1.6</c:v>
                </c:pt>
                <c:pt idx="221">
                  <c:v>1.605</c:v>
                </c:pt>
                <c:pt idx="222">
                  <c:v>1.61</c:v>
                </c:pt>
                <c:pt idx="223">
                  <c:v>1.615</c:v>
                </c:pt>
                <c:pt idx="224">
                  <c:v>1.62</c:v>
                </c:pt>
                <c:pt idx="225">
                  <c:v>1.625</c:v>
                </c:pt>
                <c:pt idx="226">
                  <c:v>1.63</c:v>
                </c:pt>
                <c:pt idx="227">
                  <c:v>1.635</c:v>
                </c:pt>
                <c:pt idx="228">
                  <c:v>1.64</c:v>
                </c:pt>
                <c:pt idx="229">
                  <c:v>1.645</c:v>
                </c:pt>
                <c:pt idx="230">
                  <c:v>1.65</c:v>
                </c:pt>
                <c:pt idx="231">
                  <c:v>1.655</c:v>
                </c:pt>
                <c:pt idx="232">
                  <c:v>1.66</c:v>
                </c:pt>
                <c:pt idx="233">
                  <c:v>1.665</c:v>
                </c:pt>
                <c:pt idx="234">
                  <c:v>1.67</c:v>
                </c:pt>
                <c:pt idx="235">
                  <c:v>1.675</c:v>
                </c:pt>
                <c:pt idx="236">
                  <c:v>1.68</c:v>
                </c:pt>
                <c:pt idx="237">
                  <c:v>1.6850000000000001</c:v>
                </c:pt>
                <c:pt idx="238">
                  <c:v>1.69</c:v>
                </c:pt>
                <c:pt idx="239">
                  <c:v>1.6950000000000001</c:v>
                </c:pt>
                <c:pt idx="240">
                  <c:v>1.7</c:v>
                </c:pt>
                <c:pt idx="241">
                  <c:v>1.7050000000000001</c:v>
                </c:pt>
                <c:pt idx="242">
                  <c:v>1.71</c:v>
                </c:pt>
                <c:pt idx="243">
                  <c:v>1.7150000000000001</c:v>
                </c:pt>
                <c:pt idx="244">
                  <c:v>1.72</c:v>
                </c:pt>
                <c:pt idx="245">
                  <c:v>1.7250000000000001</c:v>
                </c:pt>
                <c:pt idx="246">
                  <c:v>1.73</c:v>
                </c:pt>
                <c:pt idx="247">
                  <c:v>1.7350000000000001</c:v>
                </c:pt>
                <c:pt idx="248">
                  <c:v>1.74</c:v>
                </c:pt>
                <c:pt idx="249">
                  <c:v>1.7450000000000001</c:v>
                </c:pt>
                <c:pt idx="250">
                  <c:v>1.75</c:v>
                </c:pt>
                <c:pt idx="251">
                  <c:v>1.7549999999999999</c:v>
                </c:pt>
                <c:pt idx="252">
                  <c:v>1.76</c:v>
                </c:pt>
                <c:pt idx="253">
                  <c:v>1.7649999999999999</c:v>
                </c:pt>
                <c:pt idx="254">
                  <c:v>1.77</c:v>
                </c:pt>
                <c:pt idx="255">
                  <c:v>1.7749999999999999</c:v>
                </c:pt>
                <c:pt idx="256">
                  <c:v>1.78</c:v>
                </c:pt>
                <c:pt idx="257">
                  <c:v>1.7849999999999999</c:v>
                </c:pt>
                <c:pt idx="258">
                  <c:v>1.79</c:v>
                </c:pt>
                <c:pt idx="259">
                  <c:v>1.7949999999999999</c:v>
                </c:pt>
                <c:pt idx="260">
                  <c:v>1.8</c:v>
                </c:pt>
                <c:pt idx="261">
                  <c:v>1.8049999999999999</c:v>
                </c:pt>
                <c:pt idx="262">
                  <c:v>1.81</c:v>
                </c:pt>
                <c:pt idx="263">
                  <c:v>1.8149999999999999</c:v>
                </c:pt>
                <c:pt idx="264">
                  <c:v>1.82</c:v>
                </c:pt>
                <c:pt idx="265">
                  <c:v>1.825</c:v>
                </c:pt>
                <c:pt idx="266">
                  <c:v>1.83</c:v>
                </c:pt>
                <c:pt idx="267">
                  <c:v>1.835</c:v>
                </c:pt>
                <c:pt idx="268">
                  <c:v>1.84</c:v>
                </c:pt>
                <c:pt idx="269">
                  <c:v>1.845</c:v>
                </c:pt>
                <c:pt idx="270">
                  <c:v>1.85</c:v>
                </c:pt>
                <c:pt idx="271">
                  <c:v>1.855</c:v>
                </c:pt>
                <c:pt idx="272">
                  <c:v>1.86</c:v>
                </c:pt>
                <c:pt idx="273">
                  <c:v>1.865</c:v>
                </c:pt>
                <c:pt idx="274">
                  <c:v>1.87</c:v>
                </c:pt>
                <c:pt idx="275">
                  <c:v>1.875</c:v>
                </c:pt>
                <c:pt idx="276">
                  <c:v>1.88</c:v>
                </c:pt>
                <c:pt idx="277">
                  <c:v>1.885</c:v>
                </c:pt>
                <c:pt idx="278">
                  <c:v>1.89</c:v>
                </c:pt>
                <c:pt idx="279">
                  <c:v>1.895</c:v>
                </c:pt>
                <c:pt idx="280">
                  <c:v>1.9</c:v>
                </c:pt>
                <c:pt idx="281">
                  <c:v>1.905</c:v>
                </c:pt>
                <c:pt idx="282">
                  <c:v>1.91</c:v>
                </c:pt>
                <c:pt idx="283">
                  <c:v>1.915</c:v>
                </c:pt>
                <c:pt idx="284">
                  <c:v>1.92</c:v>
                </c:pt>
                <c:pt idx="285">
                  <c:v>1.925</c:v>
                </c:pt>
                <c:pt idx="286">
                  <c:v>1.93</c:v>
                </c:pt>
                <c:pt idx="287">
                  <c:v>1.9350000000000001</c:v>
                </c:pt>
                <c:pt idx="288">
                  <c:v>1.94</c:v>
                </c:pt>
                <c:pt idx="289">
                  <c:v>1.9450000000000001</c:v>
                </c:pt>
                <c:pt idx="290">
                  <c:v>1.95</c:v>
                </c:pt>
                <c:pt idx="291">
                  <c:v>1.9550000000000001</c:v>
                </c:pt>
                <c:pt idx="292">
                  <c:v>1.96</c:v>
                </c:pt>
                <c:pt idx="293">
                  <c:v>1.9650000000000001</c:v>
                </c:pt>
                <c:pt idx="294">
                  <c:v>1.97</c:v>
                </c:pt>
                <c:pt idx="295">
                  <c:v>1.9750000000000001</c:v>
                </c:pt>
                <c:pt idx="296">
                  <c:v>1.98</c:v>
                </c:pt>
                <c:pt idx="297">
                  <c:v>1.9850000000000001</c:v>
                </c:pt>
                <c:pt idx="298">
                  <c:v>1.99</c:v>
                </c:pt>
                <c:pt idx="299">
                  <c:v>1.9950000000000001</c:v>
                </c:pt>
                <c:pt idx="300">
                  <c:v>2</c:v>
                </c:pt>
                <c:pt idx="301">
                  <c:v>2.0049999999999999</c:v>
                </c:pt>
                <c:pt idx="302">
                  <c:v>2.0099999999999998</c:v>
                </c:pt>
                <c:pt idx="303">
                  <c:v>2.0150000000000001</c:v>
                </c:pt>
                <c:pt idx="304">
                  <c:v>2.02</c:v>
                </c:pt>
                <c:pt idx="305">
                  <c:v>2.0249999999999999</c:v>
                </c:pt>
                <c:pt idx="306">
                  <c:v>2.0299999999999998</c:v>
                </c:pt>
                <c:pt idx="307">
                  <c:v>2.0350000000000001</c:v>
                </c:pt>
                <c:pt idx="308">
                  <c:v>2.04</c:v>
                </c:pt>
                <c:pt idx="309">
                  <c:v>2.0449999999999999</c:v>
                </c:pt>
                <c:pt idx="310">
                  <c:v>2.0499999999999998</c:v>
                </c:pt>
                <c:pt idx="311">
                  <c:v>2.0550000000000002</c:v>
                </c:pt>
                <c:pt idx="312">
                  <c:v>2.06</c:v>
                </c:pt>
                <c:pt idx="313">
                  <c:v>2.0649999999999999</c:v>
                </c:pt>
                <c:pt idx="314">
                  <c:v>2.0699999999999998</c:v>
                </c:pt>
                <c:pt idx="315">
                  <c:v>2.0750000000000002</c:v>
                </c:pt>
                <c:pt idx="316">
                  <c:v>2.08</c:v>
                </c:pt>
                <c:pt idx="317">
                  <c:v>2.085</c:v>
                </c:pt>
                <c:pt idx="318">
                  <c:v>2.09</c:v>
                </c:pt>
                <c:pt idx="319">
                  <c:v>2.0950000000000002</c:v>
                </c:pt>
                <c:pt idx="320">
                  <c:v>2.1</c:v>
                </c:pt>
                <c:pt idx="321">
                  <c:v>2.105</c:v>
                </c:pt>
                <c:pt idx="322">
                  <c:v>2.11</c:v>
                </c:pt>
                <c:pt idx="323">
                  <c:v>2.1150000000000002</c:v>
                </c:pt>
                <c:pt idx="324">
                  <c:v>2.12</c:v>
                </c:pt>
                <c:pt idx="325">
                  <c:v>2.125</c:v>
                </c:pt>
                <c:pt idx="326">
                  <c:v>2.13</c:v>
                </c:pt>
                <c:pt idx="327">
                  <c:v>2.1349999999999998</c:v>
                </c:pt>
                <c:pt idx="328">
                  <c:v>2.14</c:v>
                </c:pt>
                <c:pt idx="329">
                  <c:v>2.145</c:v>
                </c:pt>
                <c:pt idx="330">
                  <c:v>2.15</c:v>
                </c:pt>
                <c:pt idx="331">
                  <c:v>2.1549999999999998</c:v>
                </c:pt>
                <c:pt idx="332">
                  <c:v>2.16</c:v>
                </c:pt>
                <c:pt idx="333">
                  <c:v>2.165</c:v>
                </c:pt>
                <c:pt idx="334">
                  <c:v>2.17</c:v>
                </c:pt>
                <c:pt idx="335">
                  <c:v>2.1749999999999998</c:v>
                </c:pt>
                <c:pt idx="336">
                  <c:v>2.1800000000000002</c:v>
                </c:pt>
                <c:pt idx="337">
                  <c:v>2.1850000000000001</c:v>
                </c:pt>
                <c:pt idx="338">
                  <c:v>2.19</c:v>
                </c:pt>
                <c:pt idx="339">
                  <c:v>2.1949999999999998</c:v>
                </c:pt>
                <c:pt idx="340">
                  <c:v>2.2000000000000002</c:v>
                </c:pt>
                <c:pt idx="341">
                  <c:v>2.2050000000000001</c:v>
                </c:pt>
                <c:pt idx="342">
                  <c:v>2.21</c:v>
                </c:pt>
                <c:pt idx="343">
                  <c:v>2.2149999999999999</c:v>
                </c:pt>
                <c:pt idx="344">
                  <c:v>2.2200000000000002</c:v>
                </c:pt>
                <c:pt idx="345">
                  <c:v>2.2250000000000001</c:v>
                </c:pt>
                <c:pt idx="346">
                  <c:v>2.23</c:v>
                </c:pt>
                <c:pt idx="347">
                  <c:v>2.2349999999999999</c:v>
                </c:pt>
                <c:pt idx="348">
                  <c:v>2.2400000000000002</c:v>
                </c:pt>
                <c:pt idx="349">
                  <c:v>2.2450000000000001</c:v>
                </c:pt>
                <c:pt idx="350">
                  <c:v>2.25</c:v>
                </c:pt>
                <c:pt idx="351">
                  <c:v>2.2549999999999999</c:v>
                </c:pt>
                <c:pt idx="352">
                  <c:v>2.2599999999999998</c:v>
                </c:pt>
                <c:pt idx="353">
                  <c:v>2.2650000000000001</c:v>
                </c:pt>
                <c:pt idx="354">
                  <c:v>2.27</c:v>
                </c:pt>
                <c:pt idx="355">
                  <c:v>2.2749999999999999</c:v>
                </c:pt>
                <c:pt idx="356">
                  <c:v>2.2799999999999998</c:v>
                </c:pt>
                <c:pt idx="357">
                  <c:v>2.2850000000000001</c:v>
                </c:pt>
                <c:pt idx="358">
                  <c:v>2.29</c:v>
                </c:pt>
                <c:pt idx="359">
                  <c:v>2.2949999999999999</c:v>
                </c:pt>
                <c:pt idx="360">
                  <c:v>2.2999999999999998</c:v>
                </c:pt>
                <c:pt idx="361">
                  <c:v>2.3050000000000002</c:v>
                </c:pt>
                <c:pt idx="362">
                  <c:v>2.31</c:v>
                </c:pt>
                <c:pt idx="363">
                  <c:v>2.3149999999999999</c:v>
                </c:pt>
                <c:pt idx="364">
                  <c:v>2.3199999999999998</c:v>
                </c:pt>
                <c:pt idx="365">
                  <c:v>2.3250000000000002</c:v>
                </c:pt>
                <c:pt idx="366">
                  <c:v>2.33</c:v>
                </c:pt>
                <c:pt idx="367">
                  <c:v>2.335</c:v>
                </c:pt>
                <c:pt idx="368">
                  <c:v>2.34</c:v>
                </c:pt>
                <c:pt idx="369">
                  <c:v>2.3450000000000002</c:v>
                </c:pt>
                <c:pt idx="370">
                  <c:v>2.35</c:v>
                </c:pt>
                <c:pt idx="371">
                  <c:v>2.355</c:v>
                </c:pt>
                <c:pt idx="372">
                  <c:v>2.36</c:v>
                </c:pt>
                <c:pt idx="373">
                  <c:v>2.3650000000000002</c:v>
                </c:pt>
                <c:pt idx="374">
                  <c:v>2.37</c:v>
                </c:pt>
                <c:pt idx="375">
                  <c:v>2.375</c:v>
                </c:pt>
                <c:pt idx="376">
                  <c:v>2.38</c:v>
                </c:pt>
                <c:pt idx="377">
                  <c:v>2.3849999999999998</c:v>
                </c:pt>
                <c:pt idx="378">
                  <c:v>2.39</c:v>
                </c:pt>
                <c:pt idx="379">
                  <c:v>2.395</c:v>
                </c:pt>
                <c:pt idx="380">
                  <c:v>2.4</c:v>
                </c:pt>
                <c:pt idx="381">
                  <c:v>2.4049999999999998</c:v>
                </c:pt>
                <c:pt idx="382">
                  <c:v>2.41</c:v>
                </c:pt>
                <c:pt idx="383">
                  <c:v>2.415</c:v>
                </c:pt>
                <c:pt idx="384">
                  <c:v>2.42</c:v>
                </c:pt>
                <c:pt idx="385">
                  <c:v>2.4249999999999998</c:v>
                </c:pt>
                <c:pt idx="386">
                  <c:v>2.4300000000000002</c:v>
                </c:pt>
                <c:pt idx="387">
                  <c:v>2.4350000000000001</c:v>
                </c:pt>
                <c:pt idx="388">
                  <c:v>2.44</c:v>
                </c:pt>
                <c:pt idx="389">
                  <c:v>2.4449999999999998</c:v>
                </c:pt>
                <c:pt idx="390">
                  <c:v>2.4500000000000002</c:v>
                </c:pt>
                <c:pt idx="391">
                  <c:v>2.4550000000000001</c:v>
                </c:pt>
                <c:pt idx="392">
                  <c:v>2.46</c:v>
                </c:pt>
                <c:pt idx="393">
                  <c:v>2.4649999999999999</c:v>
                </c:pt>
                <c:pt idx="394">
                  <c:v>2.4700000000000002</c:v>
                </c:pt>
                <c:pt idx="395">
                  <c:v>2.4750000000000001</c:v>
                </c:pt>
                <c:pt idx="396">
                  <c:v>2.48</c:v>
                </c:pt>
                <c:pt idx="397">
                  <c:v>2.4849999999999999</c:v>
                </c:pt>
                <c:pt idx="398">
                  <c:v>2.4900000000000002</c:v>
                </c:pt>
                <c:pt idx="399">
                  <c:v>2.4950000000000001</c:v>
                </c:pt>
                <c:pt idx="400">
                  <c:v>2.5</c:v>
                </c:pt>
                <c:pt idx="401">
                  <c:v>2.5049999999999999</c:v>
                </c:pt>
                <c:pt idx="402">
                  <c:v>2.5099999999999998</c:v>
                </c:pt>
                <c:pt idx="403">
                  <c:v>2.5150000000000001</c:v>
                </c:pt>
                <c:pt idx="404">
                  <c:v>2.52</c:v>
                </c:pt>
                <c:pt idx="405">
                  <c:v>2.5249999999999999</c:v>
                </c:pt>
                <c:pt idx="406">
                  <c:v>2.5299999999999998</c:v>
                </c:pt>
                <c:pt idx="407">
                  <c:v>2.5350000000000001</c:v>
                </c:pt>
                <c:pt idx="408">
                  <c:v>2.54</c:v>
                </c:pt>
                <c:pt idx="409">
                  <c:v>2.5449999999999999</c:v>
                </c:pt>
                <c:pt idx="410">
                  <c:v>2.5499999999999998</c:v>
                </c:pt>
                <c:pt idx="411">
                  <c:v>2.5550000000000002</c:v>
                </c:pt>
                <c:pt idx="412">
                  <c:v>2.56</c:v>
                </c:pt>
                <c:pt idx="413">
                  <c:v>2.5649999999999999</c:v>
                </c:pt>
                <c:pt idx="414">
                  <c:v>2.57</c:v>
                </c:pt>
                <c:pt idx="415">
                  <c:v>2.5750000000000002</c:v>
                </c:pt>
                <c:pt idx="416">
                  <c:v>2.58</c:v>
                </c:pt>
                <c:pt idx="417">
                  <c:v>2.585</c:v>
                </c:pt>
                <c:pt idx="418">
                  <c:v>2.59</c:v>
                </c:pt>
                <c:pt idx="419">
                  <c:v>2.5950000000000002</c:v>
                </c:pt>
                <c:pt idx="420">
                  <c:v>2.6</c:v>
                </c:pt>
                <c:pt idx="421">
                  <c:v>2.605</c:v>
                </c:pt>
                <c:pt idx="422">
                  <c:v>2.61</c:v>
                </c:pt>
                <c:pt idx="423">
                  <c:v>2.6150000000000002</c:v>
                </c:pt>
                <c:pt idx="424">
                  <c:v>2.62</c:v>
                </c:pt>
                <c:pt idx="425">
                  <c:v>2.625</c:v>
                </c:pt>
                <c:pt idx="426">
                  <c:v>2.63</c:v>
                </c:pt>
                <c:pt idx="427">
                  <c:v>2.6349999999999998</c:v>
                </c:pt>
                <c:pt idx="428">
                  <c:v>2.64</c:v>
                </c:pt>
                <c:pt idx="429">
                  <c:v>2.645</c:v>
                </c:pt>
                <c:pt idx="430">
                  <c:v>2.65</c:v>
                </c:pt>
                <c:pt idx="431">
                  <c:v>2.6549999999999998</c:v>
                </c:pt>
                <c:pt idx="432">
                  <c:v>2.66</c:v>
                </c:pt>
                <c:pt idx="433">
                  <c:v>2.665</c:v>
                </c:pt>
                <c:pt idx="434">
                  <c:v>2.67</c:v>
                </c:pt>
                <c:pt idx="435">
                  <c:v>2.6749999999999998</c:v>
                </c:pt>
                <c:pt idx="436">
                  <c:v>2.68</c:v>
                </c:pt>
                <c:pt idx="437">
                  <c:v>2.6850000000000001</c:v>
                </c:pt>
                <c:pt idx="438">
                  <c:v>2.69</c:v>
                </c:pt>
                <c:pt idx="439">
                  <c:v>2.6949999999999998</c:v>
                </c:pt>
                <c:pt idx="440">
                  <c:v>2.7</c:v>
                </c:pt>
                <c:pt idx="441">
                  <c:v>2.7050000000000001</c:v>
                </c:pt>
                <c:pt idx="442">
                  <c:v>2.71</c:v>
                </c:pt>
                <c:pt idx="443">
                  <c:v>2.7149999999999999</c:v>
                </c:pt>
                <c:pt idx="444">
                  <c:v>2.72</c:v>
                </c:pt>
                <c:pt idx="445">
                  <c:v>2.7250000000000001</c:v>
                </c:pt>
                <c:pt idx="446">
                  <c:v>2.73</c:v>
                </c:pt>
                <c:pt idx="447">
                  <c:v>2.7349999999999999</c:v>
                </c:pt>
                <c:pt idx="448">
                  <c:v>2.74</c:v>
                </c:pt>
                <c:pt idx="449">
                  <c:v>2.7450000000000001</c:v>
                </c:pt>
                <c:pt idx="450">
                  <c:v>2.75</c:v>
                </c:pt>
                <c:pt idx="451">
                  <c:v>2.7549999999999999</c:v>
                </c:pt>
                <c:pt idx="452">
                  <c:v>2.76</c:v>
                </c:pt>
                <c:pt idx="453">
                  <c:v>2.7650000000000001</c:v>
                </c:pt>
                <c:pt idx="454">
                  <c:v>2.77</c:v>
                </c:pt>
                <c:pt idx="455">
                  <c:v>2.7749999999999999</c:v>
                </c:pt>
                <c:pt idx="456">
                  <c:v>2.78</c:v>
                </c:pt>
                <c:pt idx="457">
                  <c:v>2.7850000000000001</c:v>
                </c:pt>
                <c:pt idx="458">
                  <c:v>2.79</c:v>
                </c:pt>
                <c:pt idx="459">
                  <c:v>2.7949999999999999</c:v>
                </c:pt>
                <c:pt idx="460">
                  <c:v>2.8</c:v>
                </c:pt>
                <c:pt idx="461">
                  <c:v>2.8050000000000002</c:v>
                </c:pt>
                <c:pt idx="462">
                  <c:v>2.81</c:v>
                </c:pt>
                <c:pt idx="463">
                  <c:v>2.8149999999999999</c:v>
                </c:pt>
                <c:pt idx="464">
                  <c:v>2.82</c:v>
                </c:pt>
                <c:pt idx="465">
                  <c:v>2.8250000000000002</c:v>
                </c:pt>
                <c:pt idx="466">
                  <c:v>2.83</c:v>
                </c:pt>
                <c:pt idx="467">
                  <c:v>2.835</c:v>
                </c:pt>
                <c:pt idx="468">
                  <c:v>2.84</c:v>
                </c:pt>
                <c:pt idx="469">
                  <c:v>2.8450000000000002</c:v>
                </c:pt>
                <c:pt idx="470">
                  <c:v>2.85</c:v>
                </c:pt>
                <c:pt idx="471">
                  <c:v>2.855</c:v>
                </c:pt>
                <c:pt idx="472">
                  <c:v>2.86</c:v>
                </c:pt>
                <c:pt idx="473">
                  <c:v>2.8650000000000002</c:v>
                </c:pt>
                <c:pt idx="474">
                  <c:v>2.87</c:v>
                </c:pt>
                <c:pt idx="475">
                  <c:v>2.875</c:v>
                </c:pt>
                <c:pt idx="476">
                  <c:v>2.88</c:v>
                </c:pt>
                <c:pt idx="477">
                  <c:v>2.8849999999999998</c:v>
                </c:pt>
                <c:pt idx="478">
                  <c:v>2.89</c:v>
                </c:pt>
                <c:pt idx="479">
                  <c:v>2.895</c:v>
                </c:pt>
                <c:pt idx="480">
                  <c:v>2.9</c:v>
                </c:pt>
                <c:pt idx="481">
                  <c:v>2.9049999999999998</c:v>
                </c:pt>
                <c:pt idx="482">
                  <c:v>2.91</c:v>
                </c:pt>
                <c:pt idx="483">
                  <c:v>2.915</c:v>
                </c:pt>
                <c:pt idx="484">
                  <c:v>2.92</c:v>
                </c:pt>
                <c:pt idx="485">
                  <c:v>2.9249999999999998</c:v>
                </c:pt>
                <c:pt idx="486">
                  <c:v>2.93</c:v>
                </c:pt>
                <c:pt idx="487">
                  <c:v>2.9350000000000001</c:v>
                </c:pt>
                <c:pt idx="488">
                  <c:v>2.94</c:v>
                </c:pt>
                <c:pt idx="489">
                  <c:v>2.9449999999999998</c:v>
                </c:pt>
                <c:pt idx="490">
                  <c:v>2.95</c:v>
                </c:pt>
                <c:pt idx="491">
                  <c:v>2.9550000000000001</c:v>
                </c:pt>
                <c:pt idx="492">
                  <c:v>2.96</c:v>
                </c:pt>
                <c:pt idx="493">
                  <c:v>2.9649999999999999</c:v>
                </c:pt>
                <c:pt idx="494">
                  <c:v>2.97</c:v>
                </c:pt>
                <c:pt idx="495">
                  <c:v>2.9750000000000001</c:v>
                </c:pt>
                <c:pt idx="496">
                  <c:v>2.98</c:v>
                </c:pt>
                <c:pt idx="497">
                  <c:v>2.9849999999999999</c:v>
                </c:pt>
                <c:pt idx="498">
                  <c:v>2.99</c:v>
                </c:pt>
                <c:pt idx="499">
                  <c:v>2.9950000000000001</c:v>
                </c:pt>
                <c:pt idx="500">
                  <c:v>3</c:v>
                </c:pt>
                <c:pt idx="501">
                  <c:v>3.0049999999999999</c:v>
                </c:pt>
                <c:pt idx="502">
                  <c:v>3.01</c:v>
                </c:pt>
                <c:pt idx="503">
                  <c:v>3.0150000000000001</c:v>
                </c:pt>
                <c:pt idx="504">
                  <c:v>3.02</c:v>
                </c:pt>
                <c:pt idx="505">
                  <c:v>3.0249999999999999</c:v>
                </c:pt>
                <c:pt idx="506">
                  <c:v>3.03</c:v>
                </c:pt>
                <c:pt idx="507">
                  <c:v>3.0350000000000001</c:v>
                </c:pt>
                <c:pt idx="508">
                  <c:v>3.04</c:v>
                </c:pt>
                <c:pt idx="509">
                  <c:v>3.0449999999999999</c:v>
                </c:pt>
                <c:pt idx="510">
                  <c:v>3.05</c:v>
                </c:pt>
                <c:pt idx="511">
                  <c:v>3.0550000000000002</c:v>
                </c:pt>
                <c:pt idx="512">
                  <c:v>3.06</c:v>
                </c:pt>
                <c:pt idx="513">
                  <c:v>3.0649999999999999</c:v>
                </c:pt>
                <c:pt idx="514">
                  <c:v>3.07</c:v>
                </c:pt>
                <c:pt idx="515">
                  <c:v>3.0750000000000002</c:v>
                </c:pt>
                <c:pt idx="516">
                  <c:v>3.08</c:v>
                </c:pt>
                <c:pt idx="517">
                  <c:v>3.085</c:v>
                </c:pt>
                <c:pt idx="518">
                  <c:v>3.09</c:v>
                </c:pt>
                <c:pt idx="519">
                  <c:v>3.0950000000000002</c:v>
                </c:pt>
                <c:pt idx="520">
                  <c:v>3.1</c:v>
                </c:pt>
                <c:pt idx="521">
                  <c:v>3.105</c:v>
                </c:pt>
                <c:pt idx="522">
                  <c:v>3.11</c:v>
                </c:pt>
                <c:pt idx="523">
                  <c:v>3.1150000000000002</c:v>
                </c:pt>
                <c:pt idx="524">
                  <c:v>3.12</c:v>
                </c:pt>
                <c:pt idx="525">
                  <c:v>3.125</c:v>
                </c:pt>
                <c:pt idx="526">
                  <c:v>3.13</c:v>
                </c:pt>
                <c:pt idx="527">
                  <c:v>3.1349999999999998</c:v>
                </c:pt>
                <c:pt idx="528">
                  <c:v>3.14</c:v>
                </c:pt>
                <c:pt idx="529">
                  <c:v>3.145</c:v>
                </c:pt>
                <c:pt idx="530">
                  <c:v>3.15</c:v>
                </c:pt>
                <c:pt idx="531">
                  <c:v>3.1549999999999998</c:v>
                </c:pt>
                <c:pt idx="532">
                  <c:v>3.16</c:v>
                </c:pt>
                <c:pt idx="533">
                  <c:v>3.165</c:v>
                </c:pt>
                <c:pt idx="534">
                  <c:v>3.17</c:v>
                </c:pt>
                <c:pt idx="535">
                  <c:v>3.1749999999999998</c:v>
                </c:pt>
                <c:pt idx="536">
                  <c:v>3.18</c:v>
                </c:pt>
                <c:pt idx="537">
                  <c:v>3.1850000000000001</c:v>
                </c:pt>
                <c:pt idx="538">
                  <c:v>3.19</c:v>
                </c:pt>
                <c:pt idx="539">
                  <c:v>3.1949999999999998</c:v>
                </c:pt>
                <c:pt idx="540">
                  <c:v>3.2</c:v>
                </c:pt>
                <c:pt idx="541">
                  <c:v>3.2050000000000001</c:v>
                </c:pt>
                <c:pt idx="542">
                  <c:v>3.21</c:v>
                </c:pt>
                <c:pt idx="543">
                  <c:v>3.2149999999999999</c:v>
                </c:pt>
                <c:pt idx="544">
                  <c:v>3.22</c:v>
                </c:pt>
                <c:pt idx="545">
                  <c:v>3.2250000000000001</c:v>
                </c:pt>
                <c:pt idx="546">
                  <c:v>3.23</c:v>
                </c:pt>
                <c:pt idx="547">
                  <c:v>3.2349999999999999</c:v>
                </c:pt>
                <c:pt idx="548">
                  <c:v>3.24</c:v>
                </c:pt>
                <c:pt idx="549">
                  <c:v>3.2450000000000001</c:v>
                </c:pt>
                <c:pt idx="550">
                  <c:v>3.25</c:v>
                </c:pt>
                <c:pt idx="551">
                  <c:v>3.2549999999999999</c:v>
                </c:pt>
                <c:pt idx="552">
                  <c:v>3.26</c:v>
                </c:pt>
                <c:pt idx="553">
                  <c:v>3.2650000000000001</c:v>
                </c:pt>
                <c:pt idx="554">
                  <c:v>3.27</c:v>
                </c:pt>
                <c:pt idx="555">
                  <c:v>3.2749999999999999</c:v>
                </c:pt>
                <c:pt idx="556">
                  <c:v>3.28</c:v>
                </c:pt>
                <c:pt idx="557">
                  <c:v>3.2850000000000001</c:v>
                </c:pt>
                <c:pt idx="558">
                  <c:v>3.29</c:v>
                </c:pt>
                <c:pt idx="559">
                  <c:v>3.2949999999999999</c:v>
                </c:pt>
                <c:pt idx="560">
                  <c:v>3.3</c:v>
                </c:pt>
                <c:pt idx="561">
                  <c:v>3.3050000000000002</c:v>
                </c:pt>
                <c:pt idx="562">
                  <c:v>3.31</c:v>
                </c:pt>
                <c:pt idx="563">
                  <c:v>3.3149999999999999</c:v>
                </c:pt>
                <c:pt idx="564">
                  <c:v>3.32</c:v>
                </c:pt>
                <c:pt idx="565">
                  <c:v>3.3250000000000002</c:v>
                </c:pt>
                <c:pt idx="566">
                  <c:v>3.33</c:v>
                </c:pt>
                <c:pt idx="567">
                  <c:v>3.335</c:v>
                </c:pt>
                <c:pt idx="568">
                  <c:v>3.34</c:v>
                </c:pt>
                <c:pt idx="569">
                  <c:v>3.3450000000000002</c:v>
                </c:pt>
                <c:pt idx="570">
                  <c:v>3.35</c:v>
                </c:pt>
                <c:pt idx="571">
                  <c:v>3.355</c:v>
                </c:pt>
                <c:pt idx="572">
                  <c:v>3.36</c:v>
                </c:pt>
                <c:pt idx="573">
                  <c:v>3.3650000000000002</c:v>
                </c:pt>
                <c:pt idx="574">
                  <c:v>3.37</c:v>
                </c:pt>
                <c:pt idx="575">
                  <c:v>3.375</c:v>
                </c:pt>
                <c:pt idx="576">
                  <c:v>3.38</c:v>
                </c:pt>
                <c:pt idx="577">
                  <c:v>3.3849999999999998</c:v>
                </c:pt>
                <c:pt idx="578">
                  <c:v>3.39</c:v>
                </c:pt>
                <c:pt idx="579">
                  <c:v>3.395</c:v>
                </c:pt>
                <c:pt idx="580">
                  <c:v>3.4</c:v>
                </c:pt>
                <c:pt idx="581">
                  <c:v>3.4049999999999998</c:v>
                </c:pt>
                <c:pt idx="582">
                  <c:v>3.41</c:v>
                </c:pt>
                <c:pt idx="583">
                  <c:v>3.415</c:v>
                </c:pt>
                <c:pt idx="584">
                  <c:v>3.42</c:v>
                </c:pt>
                <c:pt idx="585">
                  <c:v>3.4249999999999998</c:v>
                </c:pt>
                <c:pt idx="586">
                  <c:v>3.43</c:v>
                </c:pt>
                <c:pt idx="587">
                  <c:v>3.4350000000000001</c:v>
                </c:pt>
                <c:pt idx="588">
                  <c:v>3.44</c:v>
                </c:pt>
                <c:pt idx="589">
                  <c:v>3.4449999999999998</c:v>
                </c:pt>
                <c:pt idx="590">
                  <c:v>3.45</c:v>
                </c:pt>
                <c:pt idx="591">
                  <c:v>3.4550000000000001</c:v>
                </c:pt>
                <c:pt idx="592">
                  <c:v>3.46</c:v>
                </c:pt>
                <c:pt idx="593">
                  <c:v>3.4649999999999999</c:v>
                </c:pt>
                <c:pt idx="594">
                  <c:v>3.47</c:v>
                </c:pt>
                <c:pt idx="595">
                  <c:v>3.4750000000000001</c:v>
                </c:pt>
                <c:pt idx="596">
                  <c:v>3.48</c:v>
                </c:pt>
                <c:pt idx="597">
                  <c:v>3.4849999999999999</c:v>
                </c:pt>
                <c:pt idx="598">
                  <c:v>3.49</c:v>
                </c:pt>
                <c:pt idx="599">
                  <c:v>3.4950000000000001</c:v>
                </c:pt>
                <c:pt idx="600">
                  <c:v>3.5</c:v>
                </c:pt>
                <c:pt idx="601">
                  <c:v>3.5049999999999999</c:v>
                </c:pt>
                <c:pt idx="602">
                  <c:v>3.51</c:v>
                </c:pt>
                <c:pt idx="603">
                  <c:v>3.5150000000000001</c:v>
                </c:pt>
                <c:pt idx="604">
                  <c:v>3.52</c:v>
                </c:pt>
                <c:pt idx="605">
                  <c:v>3.5249999999999999</c:v>
                </c:pt>
                <c:pt idx="606">
                  <c:v>3.53</c:v>
                </c:pt>
                <c:pt idx="607">
                  <c:v>3.5350000000000001</c:v>
                </c:pt>
                <c:pt idx="608">
                  <c:v>3.54</c:v>
                </c:pt>
                <c:pt idx="609">
                  <c:v>3.5449999999999999</c:v>
                </c:pt>
                <c:pt idx="610">
                  <c:v>3.55</c:v>
                </c:pt>
                <c:pt idx="611">
                  <c:v>3.5550000000000002</c:v>
                </c:pt>
                <c:pt idx="612">
                  <c:v>3.56</c:v>
                </c:pt>
                <c:pt idx="613">
                  <c:v>3.5649999999999999</c:v>
                </c:pt>
                <c:pt idx="614">
                  <c:v>3.57</c:v>
                </c:pt>
                <c:pt idx="615">
                  <c:v>3.5750000000000002</c:v>
                </c:pt>
                <c:pt idx="616">
                  <c:v>3.58</c:v>
                </c:pt>
                <c:pt idx="617">
                  <c:v>3.585</c:v>
                </c:pt>
                <c:pt idx="618">
                  <c:v>3.59</c:v>
                </c:pt>
                <c:pt idx="619">
                  <c:v>3.5950000000000002</c:v>
                </c:pt>
                <c:pt idx="620">
                  <c:v>3.6</c:v>
                </c:pt>
                <c:pt idx="621">
                  <c:v>3.605</c:v>
                </c:pt>
                <c:pt idx="622">
                  <c:v>3.61</c:v>
                </c:pt>
                <c:pt idx="623">
                  <c:v>3.6150000000000002</c:v>
                </c:pt>
                <c:pt idx="624">
                  <c:v>3.62</c:v>
                </c:pt>
                <c:pt idx="625">
                  <c:v>3.625</c:v>
                </c:pt>
                <c:pt idx="626">
                  <c:v>3.63</c:v>
                </c:pt>
                <c:pt idx="627">
                  <c:v>3.6349999999999998</c:v>
                </c:pt>
                <c:pt idx="628">
                  <c:v>3.64</c:v>
                </c:pt>
                <c:pt idx="629">
                  <c:v>3.645</c:v>
                </c:pt>
                <c:pt idx="630">
                  <c:v>3.65</c:v>
                </c:pt>
                <c:pt idx="631">
                  <c:v>3.6549999999999998</c:v>
                </c:pt>
                <c:pt idx="632">
                  <c:v>3.66</c:v>
                </c:pt>
                <c:pt idx="633">
                  <c:v>3.665</c:v>
                </c:pt>
                <c:pt idx="634">
                  <c:v>3.67</c:v>
                </c:pt>
                <c:pt idx="635">
                  <c:v>3.6749999999999998</c:v>
                </c:pt>
                <c:pt idx="636">
                  <c:v>3.68</c:v>
                </c:pt>
                <c:pt idx="637">
                  <c:v>3.6850000000000001</c:v>
                </c:pt>
                <c:pt idx="638">
                  <c:v>3.69</c:v>
                </c:pt>
                <c:pt idx="639">
                  <c:v>3.6949999999999998</c:v>
                </c:pt>
                <c:pt idx="640">
                  <c:v>3.7</c:v>
                </c:pt>
                <c:pt idx="641">
                  <c:v>3.7050000000000001</c:v>
                </c:pt>
                <c:pt idx="642">
                  <c:v>3.71</c:v>
                </c:pt>
                <c:pt idx="643">
                  <c:v>3.7149999999999999</c:v>
                </c:pt>
                <c:pt idx="644">
                  <c:v>3.72</c:v>
                </c:pt>
                <c:pt idx="645">
                  <c:v>3.7250000000000001</c:v>
                </c:pt>
                <c:pt idx="646">
                  <c:v>3.73</c:v>
                </c:pt>
                <c:pt idx="647">
                  <c:v>3.7349999999999999</c:v>
                </c:pt>
                <c:pt idx="648">
                  <c:v>3.74</c:v>
                </c:pt>
                <c:pt idx="649">
                  <c:v>3.7450000000000001</c:v>
                </c:pt>
                <c:pt idx="650">
                  <c:v>3.75</c:v>
                </c:pt>
                <c:pt idx="651">
                  <c:v>3.7549999999999999</c:v>
                </c:pt>
                <c:pt idx="652">
                  <c:v>3.76</c:v>
                </c:pt>
                <c:pt idx="653">
                  <c:v>3.7650000000000001</c:v>
                </c:pt>
                <c:pt idx="654">
                  <c:v>3.77</c:v>
                </c:pt>
                <c:pt idx="655">
                  <c:v>3.7749999999999999</c:v>
                </c:pt>
                <c:pt idx="656">
                  <c:v>3.78</c:v>
                </c:pt>
                <c:pt idx="657">
                  <c:v>3.7850000000000001</c:v>
                </c:pt>
                <c:pt idx="658">
                  <c:v>3.79</c:v>
                </c:pt>
                <c:pt idx="659">
                  <c:v>3.7949999999999999</c:v>
                </c:pt>
                <c:pt idx="660">
                  <c:v>3.8</c:v>
                </c:pt>
                <c:pt idx="661">
                  <c:v>3.8050000000000002</c:v>
                </c:pt>
                <c:pt idx="662">
                  <c:v>3.81</c:v>
                </c:pt>
                <c:pt idx="663">
                  <c:v>3.8149999999999999</c:v>
                </c:pt>
                <c:pt idx="664">
                  <c:v>3.82</c:v>
                </c:pt>
                <c:pt idx="665">
                  <c:v>3.8250000000000002</c:v>
                </c:pt>
                <c:pt idx="666">
                  <c:v>3.83</c:v>
                </c:pt>
                <c:pt idx="667">
                  <c:v>3.835</c:v>
                </c:pt>
                <c:pt idx="668">
                  <c:v>3.84</c:v>
                </c:pt>
                <c:pt idx="669">
                  <c:v>3.8450000000000002</c:v>
                </c:pt>
                <c:pt idx="670">
                  <c:v>3.85</c:v>
                </c:pt>
                <c:pt idx="671">
                  <c:v>3.855</c:v>
                </c:pt>
                <c:pt idx="672">
                  <c:v>3.86</c:v>
                </c:pt>
                <c:pt idx="673">
                  <c:v>3.8650000000000002</c:v>
                </c:pt>
                <c:pt idx="674">
                  <c:v>3.87</c:v>
                </c:pt>
                <c:pt idx="675">
                  <c:v>3.875</c:v>
                </c:pt>
                <c:pt idx="676">
                  <c:v>3.88</c:v>
                </c:pt>
                <c:pt idx="677">
                  <c:v>3.8849999999999998</c:v>
                </c:pt>
                <c:pt idx="678">
                  <c:v>3.89</c:v>
                </c:pt>
                <c:pt idx="679">
                  <c:v>3.895</c:v>
                </c:pt>
                <c:pt idx="680">
                  <c:v>3.9</c:v>
                </c:pt>
                <c:pt idx="681">
                  <c:v>3.9049999999999998</c:v>
                </c:pt>
                <c:pt idx="682">
                  <c:v>3.91</c:v>
                </c:pt>
                <c:pt idx="683">
                  <c:v>3.915</c:v>
                </c:pt>
                <c:pt idx="684">
                  <c:v>3.92</c:v>
                </c:pt>
                <c:pt idx="685">
                  <c:v>3.9249999999999998</c:v>
                </c:pt>
                <c:pt idx="686">
                  <c:v>3.93</c:v>
                </c:pt>
                <c:pt idx="687">
                  <c:v>3.9350000000000001</c:v>
                </c:pt>
                <c:pt idx="688">
                  <c:v>3.94</c:v>
                </c:pt>
                <c:pt idx="689">
                  <c:v>3.9449999999999998</c:v>
                </c:pt>
                <c:pt idx="690">
                  <c:v>3.95</c:v>
                </c:pt>
                <c:pt idx="691">
                  <c:v>3.9550000000000001</c:v>
                </c:pt>
                <c:pt idx="692">
                  <c:v>3.96</c:v>
                </c:pt>
                <c:pt idx="693">
                  <c:v>3.9649999999999999</c:v>
                </c:pt>
                <c:pt idx="694">
                  <c:v>3.97</c:v>
                </c:pt>
                <c:pt idx="695">
                  <c:v>3.9750000000000001</c:v>
                </c:pt>
                <c:pt idx="696">
                  <c:v>3.98</c:v>
                </c:pt>
                <c:pt idx="697">
                  <c:v>3.9849999999999999</c:v>
                </c:pt>
                <c:pt idx="698">
                  <c:v>3.99</c:v>
                </c:pt>
                <c:pt idx="699">
                  <c:v>3.9950000000000001</c:v>
                </c:pt>
                <c:pt idx="700">
                  <c:v>4</c:v>
                </c:pt>
                <c:pt idx="701">
                  <c:v>4.0049999999999999</c:v>
                </c:pt>
                <c:pt idx="702">
                  <c:v>4.01</c:v>
                </c:pt>
                <c:pt idx="703">
                  <c:v>4.0149999999999997</c:v>
                </c:pt>
                <c:pt idx="704">
                  <c:v>4.0199999999999996</c:v>
                </c:pt>
                <c:pt idx="705">
                  <c:v>4.0250000000000004</c:v>
                </c:pt>
                <c:pt idx="706">
                  <c:v>4.03</c:v>
                </c:pt>
                <c:pt idx="707">
                  <c:v>4.0350000000000001</c:v>
                </c:pt>
                <c:pt idx="708">
                  <c:v>4.04</c:v>
                </c:pt>
                <c:pt idx="709">
                  <c:v>4.0449999999999999</c:v>
                </c:pt>
                <c:pt idx="710">
                  <c:v>4.05</c:v>
                </c:pt>
                <c:pt idx="711">
                  <c:v>4.0549999999999997</c:v>
                </c:pt>
                <c:pt idx="712">
                  <c:v>4.0599999999999996</c:v>
                </c:pt>
                <c:pt idx="713">
                  <c:v>4.0650000000000004</c:v>
                </c:pt>
                <c:pt idx="714">
                  <c:v>4.07</c:v>
                </c:pt>
                <c:pt idx="715">
                  <c:v>4.0750000000000002</c:v>
                </c:pt>
                <c:pt idx="716">
                  <c:v>4.08</c:v>
                </c:pt>
                <c:pt idx="717">
                  <c:v>4.085</c:v>
                </c:pt>
                <c:pt idx="718">
                  <c:v>4.09</c:v>
                </c:pt>
                <c:pt idx="719">
                  <c:v>4.0949999999999998</c:v>
                </c:pt>
                <c:pt idx="720">
                  <c:v>4.0999999999999996</c:v>
                </c:pt>
                <c:pt idx="721">
                  <c:v>4.1050000000000004</c:v>
                </c:pt>
                <c:pt idx="722">
                  <c:v>4.1100000000000003</c:v>
                </c:pt>
                <c:pt idx="723">
                  <c:v>4.1150000000000002</c:v>
                </c:pt>
                <c:pt idx="724">
                  <c:v>4.12</c:v>
                </c:pt>
                <c:pt idx="725">
                  <c:v>4.125</c:v>
                </c:pt>
                <c:pt idx="726">
                  <c:v>4.13</c:v>
                </c:pt>
                <c:pt idx="727">
                  <c:v>4.1349999999999998</c:v>
                </c:pt>
                <c:pt idx="728">
                  <c:v>4.1399999999999997</c:v>
                </c:pt>
                <c:pt idx="729">
                  <c:v>4.1449999999999996</c:v>
                </c:pt>
                <c:pt idx="730">
                  <c:v>4.1500000000000004</c:v>
                </c:pt>
                <c:pt idx="731">
                  <c:v>4.1550000000000002</c:v>
                </c:pt>
                <c:pt idx="732">
                  <c:v>4.16</c:v>
                </c:pt>
                <c:pt idx="733">
                  <c:v>4.165</c:v>
                </c:pt>
                <c:pt idx="734">
                  <c:v>4.17</c:v>
                </c:pt>
                <c:pt idx="735">
                  <c:v>4.1749999999999998</c:v>
                </c:pt>
                <c:pt idx="736">
                  <c:v>4.18</c:v>
                </c:pt>
                <c:pt idx="737">
                  <c:v>4.1849999999999996</c:v>
                </c:pt>
                <c:pt idx="738">
                  <c:v>4.1900000000000004</c:v>
                </c:pt>
                <c:pt idx="739">
                  <c:v>4.1950000000000003</c:v>
                </c:pt>
                <c:pt idx="740">
                  <c:v>4.2</c:v>
                </c:pt>
                <c:pt idx="741">
                  <c:v>4.2050000000000001</c:v>
                </c:pt>
                <c:pt idx="742">
                  <c:v>4.21</c:v>
                </c:pt>
                <c:pt idx="743">
                  <c:v>4.2149999999999999</c:v>
                </c:pt>
                <c:pt idx="744">
                  <c:v>4.22</c:v>
                </c:pt>
                <c:pt idx="745">
                  <c:v>4.2249999999999996</c:v>
                </c:pt>
                <c:pt idx="746">
                  <c:v>4.2300000000000004</c:v>
                </c:pt>
                <c:pt idx="747">
                  <c:v>4.2350000000000003</c:v>
                </c:pt>
                <c:pt idx="748">
                  <c:v>4.24</c:v>
                </c:pt>
                <c:pt idx="749">
                  <c:v>4.2450000000000001</c:v>
                </c:pt>
                <c:pt idx="750">
                  <c:v>4.25</c:v>
                </c:pt>
                <c:pt idx="751">
                  <c:v>4.2549999999999999</c:v>
                </c:pt>
                <c:pt idx="752">
                  <c:v>4.26</c:v>
                </c:pt>
                <c:pt idx="753">
                  <c:v>4.2649999999999997</c:v>
                </c:pt>
                <c:pt idx="754">
                  <c:v>4.2699999999999996</c:v>
                </c:pt>
                <c:pt idx="755">
                  <c:v>4.2750000000000004</c:v>
                </c:pt>
                <c:pt idx="756">
                  <c:v>4.28</c:v>
                </c:pt>
                <c:pt idx="757">
                  <c:v>4.2850000000000001</c:v>
                </c:pt>
                <c:pt idx="758">
                  <c:v>4.29</c:v>
                </c:pt>
                <c:pt idx="759">
                  <c:v>4.2949999999999999</c:v>
                </c:pt>
                <c:pt idx="760">
                  <c:v>4.3</c:v>
                </c:pt>
                <c:pt idx="761">
                  <c:v>4.3049999999999997</c:v>
                </c:pt>
                <c:pt idx="762">
                  <c:v>4.3099999999999996</c:v>
                </c:pt>
                <c:pt idx="763">
                  <c:v>4.3150000000000004</c:v>
                </c:pt>
                <c:pt idx="764">
                  <c:v>4.32</c:v>
                </c:pt>
                <c:pt idx="765">
                  <c:v>4.3250000000000002</c:v>
                </c:pt>
                <c:pt idx="766">
                  <c:v>4.33</c:v>
                </c:pt>
                <c:pt idx="767">
                  <c:v>4.335</c:v>
                </c:pt>
                <c:pt idx="768">
                  <c:v>4.34</c:v>
                </c:pt>
                <c:pt idx="769">
                  <c:v>4.3449999999999998</c:v>
                </c:pt>
                <c:pt idx="770">
                  <c:v>4.3499999999999996</c:v>
                </c:pt>
                <c:pt idx="771">
                  <c:v>4.3550000000000004</c:v>
                </c:pt>
                <c:pt idx="772">
                  <c:v>4.3600000000000003</c:v>
                </c:pt>
                <c:pt idx="773">
                  <c:v>4.3650000000000002</c:v>
                </c:pt>
                <c:pt idx="774">
                  <c:v>4.37</c:v>
                </c:pt>
                <c:pt idx="775">
                  <c:v>4.375</c:v>
                </c:pt>
                <c:pt idx="776">
                  <c:v>4.38</c:v>
                </c:pt>
                <c:pt idx="777">
                  <c:v>4.3849999999999998</c:v>
                </c:pt>
                <c:pt idx="778">
                  <c:v>4.3899999999999997</c:v>
                </c:pt>
                <c:pt idx="779">
                  <c:v>4.3949999999999996</c:v>
                </c:pt>
                <c:pt idx="780">
                  <c:v>4.4000000000000004</c:v>
                </c:pt>
                <c:pt idx="781">
                  <c:v>4.4050000000000002</c:v>
                </c:pt>
                <c:pt idx="782">
                  <c:v>4.41</c:v>
                </c:pt>
                <c:pt idx="783">
                  <c:v>4.415</c:v>
                </c:pt>
                <c:pt idx="784">
                  <c:v>4.42</c:v>
                </c:pt>
                <c:pt idx="785">
                  <c:v>4.4249999999999998</c:v>
                </c:pt>
                <c:pt idx="786">
                  <c:v>4.43</c:v>
                </c:pt>
                <c:pt idx="787">
                  <c:v>4.4349999999999996</c:v>
                </c:pt>
                <c:pt idx="788">
                  <c:v>4.4400000000000004</c:v>
                </c:pt>
                <c:pt idx="789">
                  <c:v>4.4450000000000003</c:v>
                </c:pt>
                <c:pt idx="790">
                  <c:v>4.45</c:v>
                </c:pt>
                <c:pt idx="791">
                  <c:v>4.4550000000000001</c:v>
                </c:pt>
                <c:pt idx="792">
                  <c:v>4.46</c:v>
                </c:pt>
                <c:pt idx="793">
                  <c:v>4.4649999999999999</c:v>
                </c:pt>
                <c:pt idx="794">
                  <c:v>4.47</c:v>
                </c:pt>
                <c:pt idx="795">
                  <c:v>4.4749999999999996</c:v>
                </c:pt>
                <c:pt idx="796">
                  <c:v>4.4800000000000004</c:v>
                </c:pt>
                <c:pt idx="797">
                  <c:v>4.4850000000000003</c:v>
                </c:pt>
                <c:pt idx="798">
                  <c:v>4.49</c:v>
                </c:pt>
                <c:pt idx="799">
                  <c:v>4.4950000000000001</c:v>
                </c:pt>
                <c:pt idx="800">
                  <c:v>4.5</c:v>
                </c:pt>
                <c:pt idx="801">
                  <c:v>4.5049999999999999</c:v>
                </c:pt>
                <c:pt idx="802">
                  <c:v>4.51</c:v>
                </c:pt>
                <c:pt idx="803">
                  <c:v>4.5149999999999997</c:v>
                </c:pt>
                <c:pt idx="804">
                  <c:v>4.5199999999999996</c:v>
                </c:pt>
                <c:pt idx="805">
                  <c:v>4.5250000000000004</c:v>
                </c:pt>
                <c:pt idx="806">
                  <c:v>4.53</c:v>
                </c:pt>
                <c:pt idx="807">
                  <c:v>4.5350000000000001</c:v>
                </c:pt>
                <c:pt idx="808">
                  <c:v>4.54</c:v>
                </c:pt>
                <c:pt idx="809">
                  <c:v>4.5449999999999999</c:v>
                </c:pt>
                <c:pt idx="810">
                  <c:v>4.55</c:v>
                </c:pt>
                <c:pt idx="811">
                  <c:v>4.5549999999999997</c:v>
                </c:pt>
                <c:pt idx="812">
                  <c:v>4.5599999999999996</c:v>
                </c:pt>
                <c:pt idx="813">
                  <c:v>4.5650000000000004</c:v>
                </c:pt>
                <c:pt idx="814">
                  <c:v>4.57</c:v>
                </c:pt>
                <c:pt idx="815">
                  <c:v>4.5750000000000002</c:v>
                </c:pt>
                <c:pt idx="816">
                  <c:v>4.58</c:v>
                </c:pt>
                <c:pt idx="817">
                  <c:v>4.585</c:v>
                </c:pt>
                <c:pt idx="818">
                  <c:v>4.59</c:v>
                </c:pt>
                <c:pt idx="819">
                  <c:v>4.5949999999999998</c:v>
                </c:pt>
                <c:pt idx="820">
                  <c:v>4.5999999999999996</c:v>
                </c:pt>
                <c:pt idx="821">
                  <c:v>4.6050000000000004</c:v>
                </c:pt>
                <c:pt idx="822">
                  <c:v>4.6100000000000003</c:v>
                </c:pt>
                <c:pt idx="823">
                  <c:v>4.6150000000000002</c:v>
                </c:pt>
                <c:pt idx="824">
                  <c:v>4.62</c:v>
                </c:pt>
                <c:pt idx="825">
                  <c:v>4.625</c:v>
                </c:pt>
                <c:pt idx="826">
                  <c:v>4.63</c:v>
                </c:pt>
                <c:pt idx="827">
                  <c:v>4.6349999999999998</c:v>
                </c:pt>
                <c:pt idx="828">
                  <c:v>4.6399999999999997</c:v>
                </c:pt>
                <c:pt idx="829">
                  <c:v>4.6449999999999996</c:v>
                </c:pt>
                <c:pt idx="830">
                  <c:v>4.6500000000000004</c:v>
                </c:pt>
                <c:pt idx="831">
                  <c:v>4.6550000000000002</c:v>
                </c:pt>
                <c:pt idx="832">
                  <c:v>4.66</c:v>
                </c:pt>
                <c:pt idx="833">
                  <c:v>4.665</c:v>
                </c:pt>
                <c:pt idx="834">
                  <c:v>4.67</c:v>
                </c:pt>
                <c:pt idx="835">
                  <c:v>4.6749999999999998</c:v>
                </c:pt>
                <c:pt idx="836">
                  <c:v>4.68</c:v>
                </c:pt>
                <c:pt idx="837">
                  <c:v>4.6849999999999996</c:v>
                </c:pt>
                <c:pt idx="838">
                  <c:v>4.6900000000000004</c:v>
                </c:pt>
                <c:pt idx="839">
                  <c:v>4.6950000000000003</c:v>
                </c:pt>
                <c:pt idx="840">
                  <c:v>4.7</c:v>
                </c:pt>
                <c:pt idx="841">
                  <c:v>4.7050000000000001</c:v>
                </c:pt>
                <c:pt idx="842">
                  <c:v>4.71</c:v>
                </c:pt>
                <c:pt idx="843">
                  <c:v>4.7149999999999999</c:v>
                </c:pt>
                <c:pt idx="844">
                  <c:v>4.72</c:v>
                </c:pt>
                <c:pt idx="845">
                  <c:v>4.7249999999999996</c:v>
                </c:pt>
                <c:pt idx="846">
                  <c:v>4.7300000000000004</c:v>
                </c:pt>
                <c:pt idx="847">
                  <c:v>4.7350000000000003</c:v>
                </c:pt>
                <c:pt idx="848">
                  <c:v>4.74</c:v>
                </c:pt>
                <c:pt idx="849">
                  <c:v>4.7450000000000001</c:v>
                </c:pt>
                <c:pt idx="850">
                  <c:v>4.75</c:v>
                </c:pt>
                <c:pt idx="851">
                  <c:v>4.7549999999999999</c:v>
                </c:pt>
                <c:pt idx="852">
                  <c:v>4.76</c:v>
                </c:pt>
                <c:pt idx="853">
                  <c:v>4.7649999999999997</c:v>
                </c:pt>
                <c:pt idx="854">
                  <c:v>4.7699999999999996</c:v>
                </c:pt>
                <c:pt idx="855">
                  <c:v>4.7750000000000004</c:v>
                </c:pt>
                <c:pt idx="856">
                  <c:v>4.78</c:v>
                </c:pt>
                <c:pt idx="857">
                  <c:v>4.7850000000000001</c:v>
                </c:pt>
                <c:pt idx="858">
                  <c:v>4.79</c:v>
                </c:pt>
                <c:pt idx="859">
                  <c:v>4.7949999999999999</c:v>
                </c:pt>
                <c:pt idx="860">
                  <c:v>4.8</c:v>
                </c:pt>
                <c:pt idx="861">
                  <c:v>4.8049999999999997</c:v>
                </c:pt>
                <c:pt idx="862">
                  <c:v>4.8099999999999996</c:v>
                </c:pt>
                <c:pt idx="863">
                  <c:v>4.8150000000000004</c:v>
                </c:pt>
                <c:pt idx="864">
                  <c:v>4.82</c:v>
                </c:pt>
                <c:pt idx="865">
                  <c:v>4.8250000000000002</c:v>
                </c:pt>
                <c:pt idx="866">
                  <c:v>4.83</c:v>
                </c:pt>
                <c:pt idx="867">
                  <c:v>4.835</c:v>
                </c:pt>
                <c:pt idx="868">
                  <c:v>4.84</c:v>
                </c:pt>
                <c:pt idx="869">
                  <c:v>4.8449999999999998</c:v>
                </c:pt>
                <c:pt idx="870">
                  <c:v>4.8499999999999996</c:v>
                </c:pt>
                <c:pt idx="871">
                  <c:v>4.8550000000000004</c:v>
                </c:pt>
                <c:pt idx="872">
                  <c:v>4.8600000000000003</c:v>
                </c:pt>
                <c:pt idx="873">
                  <c:v>4.8650000000000002</c:v>
                </c:pt>
                <c:pt idx="874">
                  <c:v>4.87</c:v>
                </c:pt>
                <c:pt idx="875">
                  <c:v>4.875</c:v>
                </c:pt>
                <c:pt idx="876">
                  <c:v>4.88</c:v>
                </c:pt>
                <c:pt idx="877">
                  <c:v>4.8849999999999998</c:v>
                </c:pt>
                <c:pt idx="878">
                  <c:v>4.8899999999999997</c:v>
                </c:pt>
                <c:pt idx="879">
                  <c:v>4.8949999999999996</c:v>
                </c:pt>
                <c:pt idx="880">
                  <c:v>4.9000000000000004</c:v>
                </c:pt>
                <c:pt idx="881">
                  <c:v>4.9050000000000002</c:v>
                </c:pt>
                <c:pt idx="882">
                  <c:v>4.91</c:v>
                </c:pt>
                <c:pt idx="883">
                  <c:v>4.915</c:v>
                </c:pt>
                <c:pt idx="884">
                  <c:v>4.92</c:v>
                </c:pt>
                <c:pt idx="885">
                  <c:v>4.9249999999999998</c:v>
                </c:pt>
                <c:pt idx="886">
                  <c:v>4.93</c:v>
                </c:pt>
                <c:pt idx="887">
                  <c:v>4.9349999999999996</c:v>
                </c:pt>
                <c:pt idx="888">
                  <c:v>4.9400000000000004</c:v>
                </c:pt>
                <c:pt idx="889">
                  <c:v>4.9450000000000003</c:v>
                </c:pt>
                <c:pt idx="890">
                  <c:v>4.95</c:v>
                </c:pt>
                <c:pt idx="891">
                  <c:v>4.9550000000000001</c:v>
                </c:pt>
                <c:pt idx="892">
                  <c:v>4.96</c:v>
                </c:pt>
                <c:pt idx="893">
                  <c:v>4.9649999999999999</c:v>
                </c:pt>
                <c:pt idx="894">
                  <c:v>4.97</c:v>
                </c:pt>
                <c:pt idx="895">
                  <c:v>4.9749999999999996</c:v>
                </c:pt>
                <c:pt idx="896">
                  <c:v>4.9800000000000004</c:v>
                </c:pt>
                <c:pt idx="897">
                  <c:v>4.9850000000000003</c:v>
                </c:pt>
                <c:pt idx="898">
                  <c:v>4.99</c:v>
                </c:pt>
                <c:pt idx="899">
                  <c:v>4.9950000000000001</c:v>
                </c:pt>
                <c:pt idx="900">
                  <c:v>5</c:v>
                </c:pt>
                <c:pt idx="901">
                  <c:v>5.0049999999999999</c:v>
                </c:pt>
                <c:pt idx="902">
                  <c:v>5.01</c:v>
                </c:pt>
                <c:pt idx="903">
                  <c:v>5.0149999999999997</c:v>
                </c:pt>
                <c:pt idx="904">
                  <c:v>5.0199999999999996</c:v>
                </c:pt>
                <c:pt idx="905">
                  <c:v>5.0250000000000004</c:v>
                </c:pt>
                <c:pt idx="906">
                  <c:v>5.03</c:v>
                </c:pt>
                <c:pt idx="907">
                  <c:v>5.0350000000000001</c:v>
                </c:pt>
                <c:pt idx="908">
                  <c:v>5.04</c:v>
                </c:pt>
                <c:pt idx="909">
                  <c:v>5.0449999999999999</c:v>
                </c:pt>
                <c:pt idx="910">
                  <c:v>5.05</c:v>
                </c:pt>
                <c:pt idx="911">
                  <c:v>5.0549999999999997</c:v>
                </c:pt>
                <c:pt idx="912">
                  <c:v>5.0599999999999996</c:v>
                </c:pt>
                <c:pt idx="913">
                  <c:v>5.0650000000000004</c:v>
                </c:pt>
                <c:pt idx="914">
                  <c:v>5.07</c:v>
                </c:pt>
                <c:pt idx="915">
                  <c:v>5.0750000000000002</c:v>
                </c:pt>
                <c:pt idx="916">
                  <c:v>5.08</c:v>
                </c:pt>
                <c:pt idx="917">
                  <c:v>5.085</c:v>
                </c:pt>
                <c:pt idx="918">
                  <c:v>5.09</c:v>
                </c:pt>
                <c:pt idx="919">
                  <c:v>5.0949999999999998</c:v>
                </c:pt>
                <c:pt idx="920">
                  <c:v>5.0999999999999996</c:v>
                </c:pt>
                <c:pt idx="921">
                  <c:v>5.1050000000000004</c:v>
                </c:pt>
                <c:pt idx="922">
                  <c:v>5.1100000000000003</c:v>
                </c:pt>
                <c:pt idx="923">
                  <c:v>5.1150000000000002</c:v>
                </c:pt>
                <c:pt idx="924">
                  <c:v>5.12</c:v>
                </c:pt>
                <c:pt idx="925">
                  <c:v>5.125</c:v>
                </c:pt>
                <c:pt idx="926">
                  <c:v>5.13</c:v>
                </c:pt>
                <c:pt idx="927">
                  <c:v>5.1349999999999998</c:v>
                </c:pt>
                <c:pt idx="928">
                  <c:v>5.14</c:v>
                </c:pt>
                <c:pt idx="929">
                  <c:v>5.1449999999999996</c:v>
                </c:pt>
                <c:pt idx="930">
                  <c:v>5.15</c:v>
                </c:pt>
                <c:pt idx="931">
                  <c:v>5.1550000000000002</c:v>
                </c:pt>
                <c:pt idx="932">
                  <c:v>5.16</c:v>
                </c:pt>
                <c:pt idx="933">
                  <c:v>5.165</c:v>
                </c:pt>
                <c:pt idx="934">
                  <c:v>5.17</c:v>
                </c:pt>
                <c:pt idx="935">
                  <c:v>5.1749999999999998</c:v>
                </c:pt>
                <c:pt idx="936">
                  <c:v>5.18</c:v>
                </c:pt>
                <c:pt idx="937">
                  <c:v>5.1849999999999996</c:v>
                </c:pt>
                <c:pt idx="938">
                  <c:v>5.19</c:v>
                </c:pt>
                <c:pt idx="939">
                  <c:v>5.1950000000000003</c:v>
                </c:pt>
                <c:pt idx="940">
                  <c:v>5.2</c:v>
                </c:pt>
                <c:pt idx="941">
                  <c:v>5.2050000000000001</c:v>
                </c:pt>
                <c:pt idx="942">
                  <c:v>5.21</c:v>
                </c:pt>
                <c:pt idx="943">
                  <c:v>5.2149999999999999</c:v>
                </c:pt>
                <c:pt idx="944">
                  <c:v>5.22</c:v>
                </c:pt>
                <c:pt idx="945">
                  <c:v>5.2249999999999996</c:v>
                </c:pt>
                <c:pt idx="946">
                  <c:v>5.23</c:v>
                </c:pt>
                <c:pt idx="947">
                  <c:v>5.2350000000000003</c:v>
                </c:pt>
                <c:pt idx="948">
                  <c:v>5.24</c:v>
                </c:pt>
                <c:pt idx="949">
                  <c:v>5.2450000000000001</c:v>
                </c:pt>
                <c:pt idx="950">
                  <c:v>5.25</c:v>
                </c:pt>
                <c:pt idx="951">
                  <c:v>5.2549999999999999</c:v>
                </c:pt>
                <c:pt idx="952">
                  <c:v>5.26</c:v>
                </c:pt>
                <c:pt idx="953">
                  <c:v>5.2649999999999997</c:v>
                </c:pt>
                <c:pt idx="954">
                  <c:v>5.27</c:v>
                </c:pt>
                <c:pt idx="955">
                  <c:v>5.2750000000000004</c:v>
                </c:pt>
                <c:pt idx="956">
                  <c:v>5.28</c:v>
                </c:pt>
                <c:pt idx="957">
                  <c:v>5.2850000000000001</c:v>
                </c:pt>
                <c:pt idx="958">
                  <c:v>5.29</c:v>
                </c:pt>
                <c:pt idx="959">
                  <c:v>5.2949999999999999</c:v>
                </c:pt>
                <c:pt idx="960">
                  <c:v>5.3</c:v>
                </c:pt>
                <c:pt idx="961">
                  <c:v>5.3049999999999997</c:v>
                </c:pt>
                <c:pt idx="962">
                  <c:v>5.31</c:v>
                </c:pt>
                <c:pt idx="963">
                  <c:v>5.3150000000000004</c:v>
                </c:pt>
                <c:pt idx="964">
                  <c:v>5.32</c:v>
                </c:pt>
                <c:pt idx="965">
                  <c:v>5.3250000000000002</c:v>
                </c:pt>
                <c:pt idx="966">
                  <c:v>5.33</c:v>
                </c:pt>
                <c:pt idx="967">
                  <c:v>5.335</c:v>
                </c:pt>
                <c:pt idx="968">
                  <c:v>5.34</c:v>
                </c:pt>
                <c:pt idx="969">
                  <c:v>5.3449999999999998</c:v>
                </c:pt>
                <c:pt idx="970">
                  <c:v>5.35</c:v>
                </c:pt>
                <c:pt idx="971">
                  <c:v>5.3550000000000004</c:v>
                </c:pt>
                <c:pt idx="972">
                  <c:v>5.36</c:v>
                </c:pt>
                <c:pt idx="973">
                  <c:v>5.3650000000000002</c:v>
                </c:pt>
                <c:pt idx="974">
                  <c:v>5.37</c:v>
                </c:pt>
                <c:pt idx="975">
                  <c:v>5.375</c:v>
                </c:pt>
                <c:pt idx="976">
                  <c:v>5.38</c:v>
                </c:pt>
                <c:pt idx="977">
                  <c:v>5.3849999999999998</c:v>
                </c:pt>
                <c:pt idx="978">
                  <c:v>5.39</c:v>
                </c:pt>
                <c:pt idx="979">
                  <c:v>5.3949999999999996</c:v>
                </c:pt>
                <c:pt idx="980">
                  <c:v>5.4</c:v>
                </c:pt>
                <c:pt idx="981">
                  <c:v>5.4050000000000002</c:v>
                </c:pt>
                <c:pt idx="982">
                  <c:v>5.41</c:v>
                </c:pt>
                <c:pt idx="983">
                  <c:v>5.415</c:v>
                </c:pt>
                <c:pt idx="984">
                  <c:v>5.42</c:v>
                </c:pt>
                <c:pt idx="985">
                  <c:v>5.4249999999999998</c:v>
                </c:pt>
                <c:pt idx="986">
                  <c:v>5.43</c:v>
                </c:pt>
                <c:pt idx="987">
                  <c:v>5.4349999999999996</c:v>
                </c:pt>
                <c:pt idx="988">
                  <c:v>5.44</c:v>
                </c:pt>
                <c:pt idx="989">
                  <c:v>5.4450000000000003</c:v>
                </c:pt>
                <c:pt idx="990">
                  <c:v>5.45</c:v>
                </c:pt>
                <c:pt idx="991">
                  <c:v>5.4550000000000001</c:v>
                </c:pt>
                <c:pt idx="992">
                  <c:v>5.46</c:v>
                </c:pt>
                <c:pt idx="993">
                  <c:v>5.4649999999999999</c:v>
                </c:pt>
                <c:pt idx="994">
                  <c:v>5.47</c:v>
                </c:pt>
                <c:pt idx="995">
                  <c:v>5.4749999999999996</c:v>
                </c:pt>
                <c:pt idx="996">
                  <c:v>5.48</c:v>
                </c:pt>
                <c:pt idx="997">
                  <c:v>5.4850000000000003</c:v>
                </c:pt>
                <c:pt idx="998">
                  <c:v>5.49</c:v>
                </c:pt>
                <c:pt idx="999">
                  <c:v>5.4950000000000001</c:v>
                </c:pt>
                <c:pt idx="1000">
                  <c:v>5.5</c:v>
                </c:pt>
                <c:pt idx="1001">
                  <c:v>5.5049999999999999</c:v>
                </c:pt>
                <c:pt idx="1002">
                  <c:v>5.51</c:v>
                </c:pt>
                <c:pt idx="1003">
                  <c:v>5.5149999999999997</c:v>
                </c:pt>
                <c:pt idx="1004">
                  <c:v>5.52</c:v>
                </c:pt>
                <c:pt idx="1005">
                  <c:v>5.5250000000000004</c:v>
                </c:pt>
                <c:pt idx="1006">
                  <c:v>5.53</c:v>
                </c:pt>
                <c:pt idx="1007">
                  <c:v>5.5350000000000001</c:v>
                </c:pt>
                <c:pt idx="1008">
                  <c:v>5.54</c:v>
                </c:pt>
                <c:pt idx="1009">
                  <c:v>5.5449999999999999</c:v>
                </c:pt>
                <c:pt idx="1010">
                  <c:v>5.55</c:v>
                </c:pt>
                <c:pt idx="1011">
                  <c:v>5.5549999999999997</c:v>
                </c:pt>
                <c:pt idx="1012">
                  <c:v>5.56</c:v>
                </c:pt>
                <c:pt idx="1013">
                  <c:v>5.5650000000000004</c:v>
                </c:pt>
                <c:pt idx="1014">
                  <c:v>5.57</c:v>
                </c:pt>
                <c:pt idx="1015">
                  <c:v>5.5750000000000002</c:v>
                </c:pt>
                <c:pt idx="1016">
                  <c:v>5.58</c:v>
                </c:pt>
                <c:pt idx="1017">
                  <c:v>5.585</c:v>
                </c:pt>
                <c:pt idx="1018">
                  <c:v>5.59</c:v>
                </c:pt>
                <c:pt idx="1019">
                  <c:v>5.5949999999999998</c:v>
                </c:pt>
                <c:pt idx="1020">
                  <c:v>5.6</c:v>
                </c:pt>
                <c:pt idx="1021">
                  <c:v>5.6050000000000004</c:v>
                </c:pt>
                <c:pt idx="1022">
                  <c:v>5.61</c:v>
                </c:pt>
                <c:pt idx="1023">
                  <c:v>5.6150000000000002</c:v>
                </c:pt>
                <c:pt idx="1024">
                  <c:v>5.62</c:v>
                </c:pt>
                <c:pt idx="1025">
                  <c:v>5.625</c:v>
                </c:pt>
                <c:pt idx="1026">
                  <c:v>5.63</c:v>
                </c:pt>
                <c:pt idx="1027">
                  <c:v>5.6349999999999998</c:v>
                </c:pt>
                <c:pt idx="1028">
                  <c:v>5.64</c:v>
                </c:pt>
                <c:pt idx="1029">
                  <c:v>5.6449999999999996</c:v>
                </c:pt>
                <c:pt idx="1030">
                  <c:v>5.65</c:v>
                </c:pt>
                <c:pt idx="1031">
                  <c:v>5.6550000000000002</c:v>
                </c:pt>
                <c:pt idx="1032">
                  <c:v>5.66</c:v>
                </c:pt>
                <c:pt idx="1033">
                  <c:v>5.665</c:v>
                </c:pt>
                <c:pt idx="1034">
                  <c:v>5.67</c:v>
                </c:pt>
                <c:pt idx="1035">
                  <c:v>5.6749999999999998</c:v>
                </c:pt>
                <c:pt idx="1036">
                  <c:v>5.68</c:v>
                </c:pt>
                <c:pt idx="1037">
                  <c:v>5.6849999999999996</c:v>
                </c:pt>
                <c:pt idx="1038">
                  <c:v>5.69</c:v>
                </c:pt>
                <c:pt idx="1039">
                  <c:v>5.6950000000000003</c:v>
                </c:pt>
                <c:pt idx="1040">
                  <c:v>5.7</c:v>
                </c:pt>
                <c:pt idx="1041">
                  <c:v>5.7050000000000001</c:v>
                </c:pt>
                <c:pt idx="1042">
                  <c:v>5.71</c:v>
                </c:pt>
                <c:pt idx="1043">
                  <c:v>5.7149999999999999</c:v>
                </c:pt>
                <c:pt idx="1044">
                  <c:v>5.72</c:v>
                </c:pt>
                <c:pt idx="1045">
                  <c:v>5.7249999999999996</c:v>
                </c:pt>
                <c:pt idx="1046">
                  <c:v>5.73</c:v>
                </c:pt>
                <c:pt idx="1047">
                  <c:v>5.7350000000000003</c:v>
                </c:pt>
                <c:pt idx="1048">
                  <c:v>5.74</c:v>
                </c:pt>
                <c:pt idx="1049">
                  <c:v>5.7450000000000001</c:v>
                </c:pt>
                <c:pt idx="1050">
                  <c:v>5.75</c:v>
                </c:pt>
                <c:pt idx="1051">
                  <c:v>5.7549999999999999</c:v>
                </c:pt>
                <c:pt idx="1052">
                  <c:v>5.76</c:v>
                </c:pt>
                <c:pt idx="1053">
                  <c:v>5.7649999999999997</c:v>
                </c:pt>
                <c:pt idx="1054">
                  <c:v>5.77</c:v>
                </c:pt>
                <c:pt idx="1055">
                  <c:v>5.7750000000000004</c:v>
                </c:pt>
                <c:pt idx="1056">
                  <c:v>5.78</c:v>
                </c:pt>
                <c:pt idx="1057">
                  <c:v>5.7850000000000001</c:v>
                </c:pt>
                <c:pt idx="1058">
                  <c:v>5.79</c:v>
                </c:pt>
                <c:pt idx="1059">
                  <c:v>5.7949999999999999</c:v>
                </c:pt>
                <c:pt idx="1060">
                  <c:v>5.8</c:v>
                </c:pt>
                <c:pt idx="1061">
                  <c:v>5.8049999999999997</c:v>
                </c:pt>
                <c:pt idx="1062">
                  <c:v>5.81</c:v>
                </c:pt>
                <c:pt idx="1063">
                  <c:v>5.8150000000000004</c:v>
                </c:pt>
                <c:pt idx="1064">
                  <c:v>5.82</c:v>
                </c:pt>
                <c:pt idx="1065">
                  <c:v>5.8250000000000002</c:v>
                </c:pt>
                <c:pt idx="1066">
                  <c:v>5.83</c:v>
                </c:pt>
                <c:pt idx="1067">
                  <c:v>5.835</c:v>
                </c:pt>
                <c:pt idx="1068">
                  <c:v>5.84</c:v>
                </c:pt>
                <c:pt idx="1069">
                  <c:v>5.8449999999999998</c:v>
                </c:pt>
                <c:pt idx="1070">
                  <c:v>5.85</c:v>
                </c:pt>
                <c:pt idx="1071">
                  <c:v>5.8550000000000004</c:v>
                </c:pt>
                <c:pt idx="1072">
                  <c:v>5.86</c:v>
                </c:pt>
                <c:pt idx="1073">
                  <c:v>5.8650000000000002</c:v>
                </c:pt>
                <c:pt idx="1074">
                  <c:v>5.87</c:v>
                </c:pt>
                <c:pt idx="1075">
                  <c:v>5.875</c:v>
                </c:pt>
                <c:pt idx="1076">
                  <c:v>5.88</c:v>
                </c:pt>
                <c:pt idx="1077">
                  <c:v>5.8849999999999998</c:v>
                </c:pt>
                <c:pt idx="1078">
                  <c:v>5.89</c:v>
                </c:pt>
                <c:pt idx="1079">
                  <c:v>5.8949999999999996</c:v>
                </c:pt>
                <c:pt idx="1080">
                  <c:v>5.9</c:v>
                </c:pt>
                <c:pt idx="1081">
                  <c:v>5.9050000000000002</c:v>
                </c:pt>
                <c:pt idx="1082">
                  <c:v>5.91</c:v>
                </c:pt>
                <c:pt idx="1083">
                  <c:v>5.915</c:v>
                </c:pt>
                <c:pt idx="1084">
                  <c:v>5.92</c:v>
                </c:pt>
                <c:pt idx="1085">
                  <c:v>5.9249999999999998</c:v>
                </c:pt>
                <c:pt idx="1086">
                  <c:v>5.93</c:v>
                </c:pt>
                <c:pt idx="1087">
                  <c:v>5.9349999999999996</c:v>
                </c:pt>
                <c:pt idx="1088">
                  <c:v>5.94</c:v>
                </c:pt>
                <c:pt idx="1089">
                  <c:v>5.9450000000000003</c:v>
                </c:pt>
                <c:pt idx="1090">
                  <c:v>5.95</c:v>
                </c:pt>
                <c:pt idx="1091">
                  <c:v>5.9550000000000001</c:v>
                </c:pt>
                <c:pt idx="1092">
                  <c:v>5.96</c:v>
                </c:pt>
                <c:pt idx="1093">
                  <c:v>5.9649999999999999</c:v>
                </c:pt>
                <c:pt idx="1094">
                  <c:v>5.97</c:v>
                </c:pt>
                <c:pt idx="1095">
                  <c:v>5.9749999999999996</c:v>
                </c:pt>
                <c:pt idx="1096">
                  <c:v>5.98</c:v>
                </c:pt>
                <c:pt idx="1097">
                  <c:v>5.9850000000000003</c:v>
                </c:pt>
                <c:pt idx="1098">
                  <c:v>5.99</c:v>
                </c:pt>
                <c:pt idx="1099">
                  <c:v>5.9950000000000001</c:v>
                </c:pt>
                <c:pt idx="1100">
                  <c:v>6</c:v>
                </c:pt>
              </c:numCache>
            </c:numRef>
          </c:cat>
          <c:val>
            <c:numRef>
              <c:f>edward!$J$7:$J$1107</c:f>
              <c:numCache>
                <c:formatCode>General</c:formatCode>
                <c:ptCount val="1101"/>
                <c:pt idx="0">
                  <c:v>-0.94480090000000005</c:v>
                </c:pt>
                <c:pt idx="1">
                  <c:v>-0.95433920000000005</c:v>
                </c:pt>
                <c:pt idx="2">
                  <c:v>-0.97127770000000002</c:v>
                </c:pt>
                <c:pt idx="3">
                  <c:v>-0.99160680000000001</c:v>
                </c:pt>
                <c:pt idx="4">
                  <c:v>-1.010202</c:v>
                </c:pt>
                <c:pt idx="5">
                  <c:v>-1.040151</c:v>
                </c:pt>
                <c:pt idx="6">
                  <c:v>-1.0479989999999999</c:v>
                </c:pt>
                <c:pt idx="7">
                  <c:v>-1.0689599999999999</c:v>
                </c:pt>
                <c:pt idx="8">
                  <c:v>-1.1212610000000001</c:v>
                </c:pt>
                <c:pt idx="9">
                  <c:v>-1.176453</c:v>
                </c:pt>
                <c:pt idx="10">
                  <c:v>-1.2250730000000001</c:v>
                </c:pt>
                <c:pt idx="11">
                  <c:v>-1.268786</c:v>
                </c:pt>
                <c:pt idx="12">
                  <c:v>-1.3172870000000001</c:v>
                </c:pt>
                <c:pt idx="13">
                  <c:v>-1.37029</c:v>
                </c:pt>
                <c:pt idx="14">
                  <c:v>-1.427467</c:v>
                </c:pt>
                <c:pt idx="15">
                  <c:v>-1.509015</c:v>
                </c:pt>
                <c:pt idx="16">
                  <c:v>-1.587496</c:v>
                </c:pt>
                <c:pt idx="17">
                  <c:v>-1.6728179999999999</c:v>
                </c:pt>
                <c:pt idx="18">
                  <c:v>-1.7661990000000001</c:v>
                </c:pt>
                <c:pt idx="19">
                  <c:v>-1.865283</c:v>
                </c:pt>
                <c:pt idx="20">
                  <c:v>-1.99837</c:v>
                </c:pt>
                <c:pt idx="21">
                  <c:v>-2.1442049999999999</c:v>
                </c:pt>
                <c:pt idx="22">
                  <c:v>-2.2877999999999998</c:v>
                </c:pt>
                <c:pt idx="23">
                  <c:v>-2.4348269999999999</c:v>
                </c:pt>
                <c:pt idx="24">
                  <c:v>-2.6241279999999998</c:v>
                </c:pt>
                <c:pt idx="25">
                  <c:v>-2.812999</c:v>
                </c:pt>
                <c:pt idx="26">
                  <c:v>-2.9933809999999998</c:v>
                </c:pt>
                <c:pt idx="27">
                  <c:v>-3.2101359999999999</c:v>
                </c:pt>
                <c:pt idx="28">
                  <c:v>-3.4573140000000002</c:v>
                </c:pt>
                <c:pt idx="29">
                  <c:v>-3.7917619999999999</c:v>
                </c:pt>
                <c:pt idx="30">
                  <c:v>-4.1562599999999996</c:v>
                </c:pt>
                <c:pt idx="31">
                  <c:v>-4.6800350000000002</c:v>
                </c:pt>
                <c:pt idx="32">
                  <c:v>-5.3137350000000003</c:v>
                </c:pt>
                <c:pt idx="33">
                  <c:v>-5.9745200000000001</c:v>
                </c:pt>
                <c:pt idx="34">
                  <c:v>-6.6915570000000004</c:v>
                </c:pt>
                <c:pt idx="35">
                  <c:v>-7.3547580000000004</c:v>
                </c:pt>
                <c:pt idx="36">
                  <c:v>-7.8907920000000003</c:v>
                </c:pt>
                <c:pt idx="37">
                  <c:v>-8.1461419999999993</c:v>
                </c:pt>
                <c:pt idx="38">
                  <c:v>-8.1354579999999999</c:v>
                </c:pt>
                <c:pt idx="39">
                  <c:v>-7.8002349999999998</c:v>
                </c:pt>
                <c:pt idx="40">
                  <c:v>-7.3507980000000002</c:v>
                </c:pt>
                <c:pt idx="41">
                  <c:v>-6.7084229999999998</c:v>
                </c:pt>
                <c:pt idx="42">
                  <c:v>-6.1184779999999996</c:v>
                </c:pt>
                <c:pt idx="43">
                  <c:v>-5.5664429999999996</c:v>
                </c:pt>
                <c:pt idx="44">
                  <c:v>-5.0983710000000002</c:v>
                </c:pt>
                <c:pt idx="45">
                  <c:v>-4.6937819999999997</c:v>
                </c:pt>
                <c:pt idx="46">
                  <c:v>-4.3352659999999998</c:v>
                </c:pt>
                <c:pt idx="47">
                  <c:v>-3.998132</c:v>
                </c:pt>
                <c:pt idx="48">
                  <c:v>-3.7440799999999999</c:v>
                </c:pt>
                <c:pt idx="49">
                  <c:v>-3.5170029999999999</c:v>
                </c:pt>
                <c:pt idx="50">
                  <c:v>-3.3375159999999999</c:v>
                </c:pt>
                <c:pt idx="51">
                  <c:v>-3.1695150000000001</c:v>
                </c:pt>
                <c:pt idx="52">
                  <c:v>-3.035714</c:v>
                </c:pt>
                <c:pt idx="53">
                  <c:v>-2.8990800000000001</c:v>
                </c:pt>
                <c:pt idx="54">
                  <c:v>-2.7970299999999999</c:v>
                </c:pt>
                <c:pt idx="55">
                  <c:v>-2.7014269999999998</c:v>
                </c:pt>
                <c:pt idx="56">
                  <c:v>-2.6093090000000001</c:v>
                </c:pt>
                <c:pt idx="57">
                  <c:v>-2.5104570000000002</c:v>
                </c:pt>
                <c:pt idx="58">
                  <c:v>-2.4271500000000001</c:v>
                </c:pt>
                <c:pt idx="59">
                  <c:v>-2.3551769999999999</c:v>
                </c:pt>
                <c:pt idx="60">
                  <c:v>-2.274613</c:v>
                </c:pt>
                <c:pt idx="61">
                  <c:v>-2.1969560000000001</c:v>
                </c:pt>
                <c:pt idx="62">
                  <c:v>-2.12697</c:v>
                </c:pt>
                <c:pt idx="63">
                  <c:v>-2.0600290000000001</c:v>
                </c:pt>
                <c:pt idx="64">
                  <c:v>-2.0141019999999998</c:v>
                </c:pt>
                <c:pt idx="65">
                  <c:v>-1.959293</c:v>
                </c:pt>
                <c:pt idx="66">
                  <c:v>-1.934161</c:v>
                </c:pt>
                <c:pt idx="67">
                  <c:v>-1.887729</c:v>
                </c:pt>
                <c:pt idx="68">
                  <c:v>-1.847337</c:v>
                </c:pt>
                <c:pt idx="69">
                  <c:v>-1.7991820000000001</c:v>
                </c:pt>
                <c:pt idx="70">
                  <c:v>-1.7842199999999999</c:v>
                </c:pt>
                <c:pt idx="71">
                  <c:v>-1.7555499999999999</c:v>
                </c:pt>
                <c:pt idx="72">
                  <c:v>-1.748375</c:v>
                </c:pt>
                <c:pt idx="73">
                  <c:v>-1.730496</c:v>
                </c:pt>
                <c:pt idx="74">
                  <c:v>-1.7256210000000001</c:v>
                </c:pt>
                <c:pt idx="75">
                  <c:v>-1.715625</c:v>
                </c:pt>
                <c:pt idx="76">
                  <c:v>-1.724005</c:v>
                </c:pt>
                <c:pt idx="77">
                  <c:v>-1.733484</c:v>
                </c:pt>
                <c:pt idx="78">
                  <c:v>-1.745946</c:v>
                </c:pt>
                <c:pt idx="79">
                  <c:v>-1.7545139999999999</c:v>
                </c:pt>
                <c:pt idx="80">
                  <c:v>-1.7815859999999999</c:v>
                </c:pt>
                <c:pt idx="81">
                  <c:v>-1.801269</c:v>
                </c:pt>
                <c:pt idx="82">
                  <c:v>-1.820451</c:v>
                </c:pt>
                <c:pt idx="83">
                  <c:v>-1.848077</c:v>
                </c:pt>
                <c:pt idx="84">
                  <c:v>-1.8754869999999999</c:v>
                </c:pt>
                <c:pt idx="85">
                  <c:v>-1.8954770000000001</c:v>
                </c:pt>
                <c:pt idx="86">
                  <c:v>-1.9180969999999999</c:v>
                </c:pt>
                <c:pt idx="87">
                  <c:v>-1.9459820000000001</c:v>
                </c:pt>
                <c:pt idx="88">
                  <c:v>-1.95157</c:v>
                </c:pt>
                <c:pt idx="89">
                  <c:v>-1.953157</c:v>
                </c:pt>
                <c:pt idx="90">
                  <c:v>-1.952995</c:v>
                </c:pt>
                <c:pt idx="91">
                  <c:v>-1.9620329999999999</c:v>
                </c:pt>
                <c:pt idx="92">
                  <c:v>-1.9760759999999999</c:v>
                </c:pt>
                <c:pt idx="93">
                  <c:v>-1.986362</c:v>
                </c:pt>
                <c:pt idx="94">
                  <c:v>-1.994642</c:v>
                </c:pt>
                <c:pt idx="95">
                  <c:v>-1.996399</c:v>
                </c:pt>
                <c:pt idx="96">
                  <c:v>-1.9965619999999999</c:v>
                </c:pt>
                <c:pt idx="97">
                  <c:v>-1.9895149999999999</c:v>
                </c:pt>
                <c:pt idx="98">
                  <c:v>-2.000159</c:v>
                </c:pt>
                <c:pt idx="99">
                  <c:v>-2.016346</c:v>
                </c:pt>
                <c:pt idx="100">
                  <c:v>-2.0372889999999999</c:v>
                </c:pt>
                <c:pt idx="101">
                  <c:v>-2.0604309999999999</c:v>
                </c:pt>
                <c:pt idx="102">
                  <c:v>-2.0931220000000001</c:v>
                </c:pt>
                <c:pt idx="103">
                  <c:v>-2.1329669999999998</c:v>
                </c:pt>
                <c:pt idx="104">
                  <c:v>-2.1810640000000001</c:v>
                </c:pt>
                <c:pt idx="105">
                  <c:v>-2.239833</c:v>
                </c:pt>
                <c:pt idx="106">
                  <c:v>-2.31392</c:v>
                </c:pt>
                <c:pt idx="107">
                  <c:v>-2.4002080000000001</c:v>
                </c:pt>
                <c:pt idx="108">
                  <c:v>-2.5005639999999998</c:v>
                </c:pt>
                <c:pt idx="109">
                  <c:v>-2.6229779999999998</c:v>
                </c:pt>
                <c:pt idx="110">
                  <c:v>-2.7278180000000001</c:v>
                </c:pt>
                <c:pt idx="111">
                  <c:v>-2.8422740000000002</c:v>
                </c:pt>
                <c:pt idx="112">
                  <c:v>-2.9288699999999999</c:v>
                </c:pt>
                <c:pt idx="113">
                  <c:v>-3.0197579999999999</c:v>
                </c:pt>
                <c:pt idx="114">
                  <c:v>-3.1482380000000001</c:v>
                </c:pt>
                <c:pt idx="115">
                  <c:v>-3.2946780000000002</c:v>
                </c:pt>
                <c:pt idx="116">
                  <c:v>-3.4191929999999999</c:v>
                </c:pt>
                <c:pt idx="117">
                  <c:v>-3.5291239999999999</c:v>
                </c:pt>
                <c:pt idx="118">
                  <c:v>-3.6244290000000001</c:v>
                </c:pt>
                <c:pt idx="119">
                  <c:v>-3.7268379999999999</c:v>
                </c:pt>
                <c:pt idx="120">
                  <c:v>-3.8127239999999998</c:v>
                </c:pt>
                <c:pt idx="121">
                  <c:v>-3.8635250000000001</c:v>
                </c:pt>
                <c:pt idx="122">
                  <c:v>-3.8954019999999998</c:v>
                </c:pt>
                <c:pt idx="123">
                  <c:v>-3.8580369999999999</c:v>
                </c:pt>
                <c:pt idx="124">
                  <c:v>-3.8164729999999998</c:v>
                </c:pt>
                <c:pt idx="125">
                  <c:v>-3.7777099999999999</c:v>
                </c:pt>
                <c:pt idx="126">
                  <c:v>-3.767271</c:v>
                </c:pt>
                <c:pt idx="127">
                  <c:v>-3.6657440000000001</c:v>
                </c:pt>
                <c:pt idx="128">
                  <c:v>-3.5824669999999998</c:v>
                </c:pt>
                <c:pt idx="129">
                  <c:v>-3.469538</c:v>
                </c:pt>
                <c:pt idx="130">
                  <c:v>-3.3409810000000002</c:v>
                </c:pt>
                <c:pt idx="131">
                  <c:v>-3.2057669999999998</c:v>
                </c:pt>
                <c:pt idx="132">
                  <c:v>-3.1075729999999999</c:v>
                </c:pt>
                <c:pt idx="133">
                  <c:v>-3.014265</c:v>
                </c:pt>
                <c:pt idx="134">
                  <c:v>-2.8972479999999998</c:v>
                </c:pt>
                <c:pt idx="135">
                  <c:v>-2.8025910000000001</c:v>
                </c:pt>
                <c:pt idx="136">
                  <c:v>-2.6988349999999999</c:v>
                </c:pt>
                <c:pt idx="137">
                  <c:v>-2.5925569999999998</c:v>
                </c:pt>
                <c:pt idx="138">
                  <c:v>-2.503628</c:v>
                </c:pt>
                <c:pt idx="139">
                  <c:v>-2.4473370000000001</c:v>
                </c:pt>
                <c:pt idx="140">
                  <c:v>-2.4008769999999999</c:v>
                </c:pt>
                <c:pt idx="141">
                  <c:v>-2.360236</c:v>
                </c:pt>
                <c:pt idx="142">
                  <c:v>-2.3195770000000002</c:v>
                </c:pt>
                <c:pt idx="143">
                  <c:v>-2.2863549999999999</c:v>
                </c:pt>
                <c:pt idx="144">
                  <c:v>-2.2675000000000001</c:v>
                </c:pt>
                <c:pt idx="145">
                  <c:v>-2.2609270000000001</c:v>
                </c:pt>
                <c:pt idx="146">
                  <c:v>-2.255455</c:v>
                </c:pt>
                <c:pt idx="147">
                  <c:v>-2.2340460000000002</c:v>
                </c:pt>
                <c:pt idx="148">
                  <c:v>-2.233447</c:v>
                </c:pt>
                <c:pt idx="149">
                  <c:v>-2.2258749999999998</c:v>
                </c:pt>
                <c:pt idx="150">
                  <c:v>-2.2255729999999998</c:v>
                </c:pt>
                <c:pt idx="151">
                  <c:v>-2.23475</c:v>
                </c:pt>
                <c:pt idx="152">
                  <c:v>-2.256192</c:v>
                </c:pt>
                <c:pt idx="153">
                  <c:v>-2.276853</c:v>
                </c:pt>
                <c:pt idx="154">
                  <c:v>-2.2927249999999999</c:v>
                </c:pt>
                <c:pt idx="155">
                  <c:v>-2.307582</c:v>
                </c:pt>
                <c:pt idx="156">
                  <c:v>-2.3324449999999999</c:v>
                </c:pt>
                <c:pt idx="157">
                  <c:v>-2.357272</c:v>
                </c:pt>
                <c:pt idx="158">
                  <c:v>-2.372525</c:v>
                </c:pt>
                <c:pt idx="159">
                  <c:v>-2.3999000000000001</c:v>
                </c:pt>
                <c:pt idx="160">
                  <c:v>-2.42503</c:v>
                </c:pt>
                <c:pt idx="161">
                  <c:v>-2.441818</c:v>
                </c:pt>
                <c:pt idx="162">
                  <c:v>-2.447587</c:v>
                </c:pt>
                <c:pt idx="163">
                  <c:v>-2.4649670000000001</c:v>
                </c:pt>
                <c:pt idx="164">
                  <c:v>-2.476451</c:v>
                </c:pt>
                <c:pt idx="165">
                  <c:v>-2.491447</c:v>
                </c:pt>
                <c:pt idx="166">
                  <c:v>-2.5123440000000001</c:v>
                </c:pt>
                <c:pt idx="167">
                  <c:v>-2.5351349999999999</c:v>
                </c:pt>
                <c:pt idx="168">
                  <c:v>-2.5543610000000001</c:v>
                </c:pt>
                <c:pt idx="169">
                  <c:v>-2.5756960000000002</c:v>
                </c:pt>
                <c:pt idx="170">
                  <c:v>-2.603396</c:v>
                </c:pt>
                <c:pt idx="171">
                  <c:v>-2.6459090000000001</c:v>
                </c:pt>
                <c:pt idx="172">
                  <c:v>-2.6912609999999999</c:v>
                </c:pt>
                <c:pt idx="173">
                  <c:v>-2.7394159999999999</c:v>
                </c:pt>
                <c:pt idx="174">
                  <c:v>-2.7995160000000001</c:v>
                </c:pt>
                <c:pt idx="175">
                  <c:v>-2.8610060000000002</c:v>
                </c:pt>
                <c:pt idx="176">
                  <c:v>-2.9216259999999998</c:v>
                </c:pt>
                <c:pt idx="177">
                  <c:v>-2.988515</c:v>
                </c:pt>
                <c:pt idx="178">
                  <c:v>-3.0681759999999998</c:v>
                </c:pt>
                <c:pt idx="179">
                  <c:v>-3.155789</c:v>
                </c:pt>
                <c:pt idx="180">
                  <c:v>-3.2541579999999999</c:v>
                </c:pt>
                <c:pt idx="181">
                  <c:v>-3.3446769999999999</c:v>
                </c:pt>
                <c:pt idx="182">
                  <c:v>-3.443031</c:v>
                </c:pt>
                <c:pt idx="183">
                  <c:v>-3.5481389999999999</c:v>
                </c:pt>
                <c:pt idx="184">
                  <c:v>-3.650865</c:v>
                </c:pt>
                <c:pt idx="185">
                  <c:v>-3.754486</c:v>
                </c:pt>
                <c:pt idx="186">
                  <c:v>-3.8814639999999998</c:v>
                </c:pt>
                <c:pt idx="187">
                  <c:v>-4.0067539999999999</c:v>
                </c:pt>
                <c:pt idx="188">
                  <c:v>-4.1444409999999996</c:v>
                </c:pt>
                <c:pt idx="189">
                  <c:v>-4.2823450000000003</c:v>
                </c:pt>
                <c:pt idx="190">
                  <c:v>-4.4116840000000002</c:v>
                </c:pt>
                <c:pt idx="191">
                  <c:v>-4.5383149999999999</c:v>
                </c:pt>
                <c:pt idx="192">
                  <c:v>-4.6677980000000003</c:v>
                </c:pt>
                <c:pt idx="193">
                  <c:v>-4.808039</c:v>
                </c:pt>
                <c:pt idx="194">
                  <c:v>-4.9397080000000004</c:v>
                </c:pt>
                <c:pt idx="195">
                  <c:v>-5.0971440000000001</c:v>
                </c:pt>
                <c:pt idx="196">
                  <c:v>-5.2273550000000002</c:v>
                </c:pt>
                <c:pt idx="197">
                  <c:v>-5.360671</c:v>
                </c:pt>
                <c:pt idx="198">
                  <c:v>-5.5131059999999996</c:v>
                </c:pt>
                <c:pt idx="199">
                  <c:v>-5.6631809999999998</c:v>
                </c:pt>
                <c:pt idx="200">
                  <c:v>-5.810632</c:v>
                </c:pt>
                <c:pt idx="201">
                  <c:v>-6.054373</c:v>
                </c:pt>
                <c:pt idx="202">
                  <c:v>-6.230925</c:v>
                </c:pt>
                <c:pt idx="203">
                  <c:v>-6.4200549999999996</c:v>
                </c:pt>
                <c:pt idx="204">
                  <c:v>-6.6199190000000003</c:v>
                </c:pt>
                <c:pt idx="205">
                  <c:v>-6.8503749999999997</c:v>
                </c:pt>
                <c:pt idx="206">
                  <c:v>-7.0802550000000002</c:v>
                </c:pt>
                <c:pt idx="207">
                  <c:v>-7.332287</c:v>
                </c:pt>
                <c:pt idx="208">
                  <c:v>-7.6077669999999999</c:v>
                </c:pt>
                <c:pt idx="209">
                  <c:v>-7.8872410000000004</c:v>
                </c:pt>
                <c:pt idx="210">
                  <c:v>-8.208062</c:v>
                </c:pt>
                <c:pt idx="211">
                  <c:v>-8.5094030000000007</c:v>
                </c:pt>
                <c:pt idx="212">
                  <c:v>-8.8313819999999996</c:v>
                </c:pt>
                <c:pt idx="213">
                  <c:v>-9.1957350000000009</c:v>
                </c:pt>
                <c:pt idx="214">
                  <c:v>-9.5384019999999996</c:v>
                </c:pt>
                <c:pt idx="215">
                  <c:v>-9.9034530000000007</c:v>
                </c:pt>
                <c:pt idx="216">
                  <c:v>-10.22439</c:v>
                </c:pt>
                <c:pt idx="217">
                  <c:v>-10.514699999999999</c:v>
                </c:pt>
                <c:pt idx="218">
                  <c:v>-10.816689999999999</c:v>
                </c:pt>
                <c:pt idx="219">
                  <c:v>-11.15103</c:v>
                </c:pt>
                <c:pt idx="220">
                  <c:v>-11.445499999999999</c:v>
                </c:pt>
                <c:pt idx="221">
                  <c:v>-11.728300000000001</c:v>
                </c:pt>
                <c:pt idx="222">
                  <c:v>-12.006629999999999</c:v>
                </c:pt>
                <c:pt idx="223">
                  <c:v>-12.26789</c:v>
                </c:pt>
                <c:pt idx="224">
                  <c:v>-12.464689999999999</c:v>
                </c:pt>
                <c:pt idx="225">
                  <c:v>-12.64432</c:v>
                </c:pt>
                <c:pt idx="226">
                  <c:v>-12.79809</c:v>
                </c:pt>
                <c:pt idx="227">
                  <c:v>-12.89123</c:v>
                </c:pt>
                <c:pt idx="228">
                  <c:v>-12.94087</c:v>
                </c:pt>
                <c:pt idx="229">
                  <c:v>-12.980930000000001</c:v>
                </c:pt>
                <c:pt idx="230">
                  <c:v>-13.032870000000001</c:v>
                </c:pt>
                <c:pt idx="231">
                  <c:v>-13.088509999999999</c:v>
                </c:pt>
                <c:pt idx="232">
                  <c:v>-13.16591</c:v>
                </c:pt>
                <c:pt idx="233">
                  <c:v>-13.226710000000001</c:v>
                </c:pt>
                <c:pt idx="234">
                  <c:v>-13.31751</c:v>
                </c:pt>
                <c:pt idx="235">
                  <c:v>-13.377280000000001</c:v>
                </c:pt>
                <c:pt idx="236">
                  <c:v>-13.47504</c:v>
                </c:pt>
                <c:pt idx="237">
                  <c:v>-13.59482</c:v>
                </c:pt>
                <c:pt idx="238">
                  <c:v>-13.724629999999999</c:v>
                </c:pt>
                <c:pt idx="239">
                  <c:v>-13.911350000000001</c:v>
                </c:pt>
                <c:pt idx="240">
                  <c:v>-14.11927</c:v>
                </c:pt>
                <c:pt idx="241">
                  <c:v>-14.34572</c:v>
                </c:pt>
                <c:pt idx="242">
                  <c:v>-14.583080000000001</c:v>
                </c:pt>
                <c:pt idx="243">
                  <c:v>-14.863479999999999</c:v>
                </c:pt>
                <c:pt idx="244">
                  <c:v>-15.221120000000001</c:v>
                </c:pt>
                <c:pt idx="245">
                  <c:v>-15.552060000000001</c:v>
                </c:pt>
                <c:pt idx="246">
                  <c:v>-15.835100000000001</c:v>
                </c:pt>
                <c:pt idx="247">
                  <c:v>-16.117460000000001</c:v>
                </c:pt>
                <c:pt idx="248">
                  <c:v>-16.453980000000001</c:v>
                </c:pt>
                <c:pt idx="249">
                  <c:v>-16.784559999999999</c:v>
                </c:pt>
                <c:pt idx="250">
                  <c:v>-17.022600000000001</c:v>
                </c:pt>
                <c:pt idx="251">
                  <c:v>-17.23723</c:v>
                </c:pt>
                <c:pt idx="252">
                  <c:v>-17.374199999999998</c:v>
                </c:pt>
                <c:pt idx="253">
                  <c:v>-17.417380000000001</c:v>
                </c:pt>
                <c:pt idx="254">
                  <c:v>-17.365349999999999</c:v>
                </c:pt>
                <c:pt idx="255">
                  <c:v>-17.283529999999999</c:v>
                </c:pt>
                <c:pt idx="256">
                  <c:v>-17.157959999999999</c:v>
                </c:pt>
                <c:pt idx="257">
                  <c:v>-16.97054</c:v>
                </c:pt>
                <c:pt idx="258">
                  <c:v>-16.758489999999998</c:v>
                </c:pt>
                <c:pt idx="259">
                  <c:v>-16.514240000000001</c:v>
                </c:pt>
                <c:pt idx="260">
                  <c:v>-16.257809999999999</c:v>
                </c:pt>
                <c:pt idx="261">
                  <c:v>-15.955819999999999</c:v>
                </c:pt>
                <c:pt idx="262">
                  <c:v>-15.651859999999999</c:v>
                </c:pt>
                <c:pt idx="263">
                  <c:v>-15.301909999999999</c:v>
                </c:pt>
                <c:pt idx="264">
                  <c:v>-14.950939999999999</c:v>
                </c:pt>
                <c:pt idx="265">
                  <c:v>-14.57741</c:v>
                </c:pt>
                <c:pt idx="266">
                  <c:v>-14.241910000000001</c:v>
                </c:pt>
                <c:pt idx="267">
                  <c:v>-13.860049999999999</c:v>
                </c:pt>
                <c:pt idx="268">
                  <c:v>-13.49954</c:v>
                </c:pt>
                <c:pt idx="269">
                  <c:v>-13.154210000000001</c:v>
                </c:pt>
                <c:pt idx="270">
                  <c:v>-12.824540000000001</c:v>
                </c:pt>
                <c:pt idx="271">
                  <c:v>-12.48527</c:v>
                </c:pt>
                <c:pt idx="272">
                  <c:v>-12.1531</c:v>
                </c:pt>
                <c:pt idx="273">
                  <c:v>-11.855969999999999</c:v>
                </c:pt>
                <c:pt idx="274">
                  <c:v>-11.5932</c:v>
                </c:pt>
                <c:pt idx="275">
                  <c:v>-11.3476</c:v>
                </c:pt>
                <c:pt idx="276">
                  <c:v>-11.110910000000001</c:v>
                </c:pt>
                <c:pt idx="277">
                  <c:v>-10.89743</c:v>
                </c:pt>
                <c:pt idx="278">
                  <c:v>-10.724880000000001</c:v>
                </c:pt>
                <c:pt idx="279">
                  <c:v>-10.591839999999999</c:v>
                </c:pt>
                <c:pt idx="280">
                  <c:v>-10.486599999999999</c:v>
                </c:pt>
                <c:pt idx="281">
                  <c:v>-10.39795</c:v>
                </c:pt>
                <c:pt idx="282">
                  <c:v>-10.32732</c:v>
                </c:pt>
                <c:pt idx="283">
                  <c:v>-10.252969999999999</c:v>
                </c:pt>
                <c:pt idx="284">
                  <c:v>-10.19511</c:v>
                </c:pt>
                <c:pt idx="285">
                  <c:v>-10.16122</c:v>
                </c:pt>
                <c:pt idx="286">
                  <c:v>-10.1638</c:v>
                </c:pt>
                <c:pt idx="287">
                  <c:v>-10.178430000000001</c:v>
                </c:pt>
                <c:pt idx="288">
                  <c:v>-10.214510000000001</c:v>
                </c:pt>
                <c:pt idx="289">
                  <c:v>-10.223100000000001</c:v>
                </c:pt>
                <c:pt idx="290">
                  <c:v>-10.255420000000001</c:v>
                </c:pt>
                <c:pt idx="291">
                  <c:v>-10.29787</c:v>
                </c:pt>
                <c:pt idx="292">
                  <c:v>-10.317869999999999</c:v>
                </c:pt>
                <c:pt idx="293">
                  <c:v>-10.31321</c:v>
                </c:pt>
                <c:pt idx="294">
                  <c:v>-10.287649999999999</c:v>
                </c:pt>
                <c:pt idx="295">
                  <c:v>-10.262869999999999</c:v>
                </c:pt>
                <c:pt idx="296">
                  <c:v>-10.20833</c:v>
                </c:pt>
                <c:pt idx="297">
                  <c:v>-10.1455</c:v>
                </c:pt>
                <c:pt idx="298">
                  <c:v>-10.075049999999999</c:v>
                </c:pt>
                <c:pt idx="299">
                  <c:v>-10.01928</c:v>
                </c:pt>
                <c:pt idx="300">
                  <c:v>-9.9117130000000007</c:v>
                </c:pt>
                <c:pt idx="301">
                  <c:v>-9.8046019999999992</c:v>
                </c:pt>
                <c:pt idx="302">
                  <c:v>-9.6816150000000007</c:v>
                </c:pt>
                <c:pt idx="303">
                  <c:v>-9.583539</c:v>
                </c:pt>
                <c:pt idx="304">
                  <c:v>-9.4658259999999999</c:v>
                </c:pt>
                <c:pt idx="305">
                  <c:v>-9.3525880000000008</c:v>
                </c:pt>
                <c:pt idx="306">
                  <c:v>-9.2511639999999993</c:v>
                </c:pt>
                <c:pt idx="307">
                  <c:v>-9.1525770000000009</c:v>
                </c:pt>
                <c:pt idx="308">
                  <c:v>-9.0592839999999999</c:v>
                </c:pt>
                <c:pt idx="309">
                  <c:v>-8.9612049999999996</c:v>
                </c:pt>
                <c:pt idx="310">
                  <c:v>-8.8996890000000004</c:v>
                </c:pt>
                <c:pt idx="311">
                  <c:v>-8.8289880000000007</c:v>
                </c:pt>
                <c:pt idx="312">
                  <c:v>-8.7940570000000005</c:v>
                </c:pt>
                <c:pt idx="313">
                  <c:v>-8.7480619999999991</c:v>
                </c:pt>
                <c:pt idx="314">
                  <c:v>-8.733193</c:v>
                </c:pt>
                <c:pt idx="315">
                  <c:v>-8.7509680000000003</c:v>
                </c:pt>
                <c:pt idx="316">
                  <c:v>-8.7536699999999996</c:v>
                </c:pt>
                <c:pt idx="317">
                  <c:v>-8.7891779999999997</c:v>
                </c:pt>
                <c:pt idx="318">
                  <c:v>-8.829504</c:v>
                </c:pt>
                <c:pt idx="319">
                  <c:v>-8.869707</c:v>
                </c:pt>
                <c:pt idx="320">
                  <c:v>-8.9222070000000002</c:v>
                </c:pt>
                <c:pt idx="321">
                  <c:v>-8.9563559999999995</c:v>
                </c:pt>
                <c:pt idx="322">
                  <c:v>-8.9880479999999991</c:v>
                </c:pt>
                <c:pt idx="323">
                  <c:v>-9.0209430000000008</c:v>
                </c:pt>
                <c:pt idx="324">
                  <c:v>-9.047409</c:v>
                </c:pt>
                <c:pt idx="325">
                  <c:v>-9.0813980000000001</c:v>
                </c:pt>
                <c:pt idx="326">
                  <c:v>-9.1260829999999995</c:v>
                </c:pt>
                <c:pt idx="327">
                  <c:v>-9.1315989999999996</c:v>
                </c:pt>
                <c:pt idx="328">
                  <c:v>-9.1550890000000003</c:v>
                </c:pt>
                <c:pt idx="329">
                  <c:v>-9.1717619999999993</c:v>
                </c:pt>
                <c:pt idx="330">
                  <c:v>-9.2061589999999995</c:v>
                </c:pt>
                <c:pt idx="331">
                  <c:v>-9.1996570000000002</c:v>
                </c:pt>
                <c:pt idx="332">
                  <c:v>-9.1890959999999993</c:v>
                </c:pt>
                <c:pt idx="333">
                  <c:v>-9.1827020000000008</c:v>
                </c:pt>
                <c:pt idx="334">
                  <c:v>-9.1392910000000001</c:v>
                </c:pt>
                <c:pt idx="335">
                  <c:v>-9.1023510000000005</c:v>
                </c:pt>
                <c:pt idx="336">
                  <c:v>-9.0610289999999996</c:v>
                </c:pt>
                <c:pt idx="337">
                  <c:v>-9.0273009999999996</c:v>
                </c:pt>
                <c:pt idx="338">
                  <c:v>-8.9906900000000007</c:v>
                </c:pt>
                <c:pt idx="339">
                  <c:v>-8.9509369999999997</c:v>
                </c:pt>
                <c:pt idx="340">
                  <c:v>-8.8942960000000006</c:v>
                </c:pt>
                <c:pt idx="341">
                  <c:v>-8.8326270000000005</c:v>
                </c:pt>
                <c:pt idx="342">
                  <c:v>-8.7648419999999998</c:v>
                </c:pt>
                <c:pt idx="343">
                  <c:v>-8.7311029999999992</c:v>
                </c:pt>
                <c:pt idx="344">
                  <c:v>-8.6691979999999997</c:v>
                </c:pt>
                <c:pt idx="345">
                  <c:v>-8.6217279999999992</c:v>
                </c:pt>
                <c:pt idx="346">
                  <c:v>-8.5699039999999993</c:v>
                </c:pt>
                <c:pt idx="347">
                  <c:v>-8.5495009999999994</c:v>
                </c:pt>
                <c:pt idx="348">
                  <c:v>-8.5117519999999995</c:v>
                </c:pt>
                <c:pt idx="349">
                  <c:v>-8.4907409999999999</c:v>
                </c:pt>
                <c:pt idx="350">
                  <c:v>-8.4929799999999993</c:v>
                </c:pt>
                <c:pt idx="351">
                  <c:v>-8.5137180000000008</c:v>
                </c:pt>
                <c:pt idx="352">
                  <c:v>-8.5300279999999997</c:v>
                </c:pt>
                <c:pt idx="353">
                  <c:v>-8.5546939999999996</c:v>
                </c:pt>
                <c:pt idx="354">
                  <c:v>-8.5698100000000004</c:v>
                </c:pt>
                <c:pt idx="355">
                  <c:v>-8.594239</c:v>
                </c:pt>
                <c:pt idx="356">
                  <c:v>-8.6286860000000001</c:v>
                </c:pt>
                <c:pt idx="357">
                  <c:v>-8.6473580000000005</c:v>
                </c:pt>
                <c:pt idx="358">
                  <c:v>-8.6672809999999991</c:v>
                </c:pt>
                <c:pt idx="359">
                  <c:v>-8.7123449999999991</c:v>
                </c:pt>
                <c:pt idx="360">
                  <c:v>-8.7261579999999999</c:v>
                </c:pt>
                <c:pt idx="361">
                  <c:v>-8.7477499999999999</c:v>
                </c:pt>
                <c:pt idx="362">
                  <c:v>-8.7657589999999992</c:v>
                </c:pt>
                <c:pt idx="363">
                  <c:v>-8.7559649999999998</c:v>
                </c:pt>
                <c:pt idx="364">
                  <c:v>-8.7714560000000006</c:v>
                </c:pt>
                <c:pt idx="365">
                  <c:v>-8.7686240000000009</c:v>
                </c:pt>
                <c:pt idx="366">
                  <c:v>-8.7902979999999999</c:v>
                </c:pt>
                <c:pt idx="367">
                  <c:v>-8.7777890000000003</c:v>
                </c:pt>
                <c:pt idx="368">
                  <c:v>-8.7693259999999995</c:v>
                </c:pt>
                <c:pt idx="369">
                  <c:v>-8.7422909999999998</c:v>
                </c:pt>
                <c:pt idx="370">
                  <c:v>-8.7142009999999992</c:v>
                </c:pt>
                <c:pt idx="371">
                  <c:v>-8.6940430000000006</c:v>
                </c:pt>
                <c:pt idx="372">
                  <c:v>-8.6649469999999997</c:v>
                </c:pt>
                <c:pt idx="373">
                  <c:v>-8.6382130000000004</c:v>
                </c:pt>
                <c:pt idx="374">
                  <c:v>-8.6093550000000008</c:v>
                </c:pt>
                <c:pt idx="375">
                  <c:v>-8.5582429999999992</c:v>
                </c:pt>
                <c:pt idx="376">
                  <c:v>-8.5151149999999998</c:v>
                </c:pt>
                <c:pt idx="377">
                  <c:v>-8.4868039999999993</c:v>
                </c:pt>
                <c:pt idx="378">
                  <c:v>-8.4625310000000002</c:v>
                </c:pt>
                <c:pt idx="379">
                  <c:v>-8.448048</c:v>
                </c:pt>
                <c:pt idx="380">
                  <c:v>-8.4279440000000001</c:v>
                </c:pt>
                <c:pt idx="381">
                  <c:v>-8.4079379999999997</c:v>
                </c:pt>
                <c:pt idx="382">
                  <c:v>-8.3989740000000008</c:v>
                </c:pt>
                <c:pt idx="383">
                  <c:v>-8.3803280000000004</c:v>
                </c:pt>
                <c:pt idx="384">
                  <c:v>-8.3864719999999995</c:v>
                </c:pt>
                <c:pt idx="385">
                  <c:v>-8.4148530000000008</c:v>
                </c:pt>
                <c:pt idx="386">
                  <c:v>-8.4363849999999996</c:v>
                </c:pt>
                <c:pt idx="387">
                  <c:v>-8.4611630000000009</c:v>
                </c:pt>
                <c:pt idx="388">
                  <c:v>-8.507085</c:v>
                </c:pt>
                <c:pt idx="389">
                  <c:v>-8.530678</c:v>
                </c:pt>
                <c:pt idx="390">
                  <c:v>-8.5717949999999998</c:v>
                </c:pt>
                <c:pt idx="391">
                  <c:v>-8.6099920000000001</c:v>
                </c:pt>
                <c:pt idx="392">
                  <c:v>-8.6808809999999994</c:v>
                </c:pt>
                <c:pt idx="393">
                  <c:v>-8.7335619999999992</c:v>
                </c:pt>
                <c:pt idx="394">
                  <c:v>-8.7761580000000006</c:v>
                </c:pt>
                <c:pt idx="395">
                  <c:v>-8.8212849999999996</c:v>
                </c:pt>
                <c:pt idx="396">
                  <c:v>-8.8396500000000007</c:v>
                </c:pt>
                <c:pt idx="397">
                  <c:v>-8.8480329999999991</c:v>
                </c:pt>
                <c:pt idx="398">
                  <c:v>-8.8632679999999997</c:v>
                </c:pt>
                <c:pt idx="399">
                  <c:v>-8.9026610000000002</c:v>
                </c:pt>
                <c:pt idx="400">
                  <c:v>-8.920534</c:v>
                </c:pt>
                <c:pt idx="401">
                  <c:v>-8.9511199999999995</c:v>
                </c:pt>
                <c:pt idx="402">
                  <c:v>-8.9810599999999994</c:v>
                </c:pt>
                <c:pt idx="403">
                  <c:v>-9.0075719999999997</c:v>
                </c:pt>
                <c:pt idx="404">
                  <c:v>-9.0250839999999997</c:v>
                </c:pt>
                <c:pt idx="405">
                  <c:v>-9.0603079999999991</c:v>
                </c:pt>
                <c:pt idx="406">
                  <c:v>-9.0976660000000003</c:v>
                </c:pt>
                <c:pt idx="407">
                  <c:v>-9.1066330000000004</c:v>
                </c:pt>
                <c:pt idx="408">
                  <c:v>-9.1158199999999994</c:v>
                </c:pt>
                <c:pt idx="409">
                  <c:v>-9.1665480000000006</c:v>
                </c:pt>
                <c:pt idx="410">
                  <c:v>-9.1848150000000004</c:v>
                </c:pt>
                <c:pt idx="411">
                  <c:v>-9.2557790000000004</c:v>
                </c:pt>
                <c:pt idx="412">
                  <c:v>-9.2893880000000006</c:v>
                </c:pt>
                <c:pt idx="413">
                  <c:v>-9.3363739999999993</c:v>
                </c:pt>
                <c:pt idx="414">
                  <c:v>-9.4078730000000004</c:v>
                </c:pt>
                <c:pt idx="415">
                  <c:v>-9.4695049999999998</c:v>
                </c:pt>
                <c:pt idx="416">
                  <c:v>-9.5311950000000003</c:v>
                </c:pt>
                <c:pt idx="417">
                  <c:v>-9.577356</c:v>
                </c:pt>
                <c:pt idx="418">
                  <c:v>-9.6342119999999998</c:v>
                </c:pt>
                <c:pt idx="419">
                  <c:v>-9.7026719999999997</c:v>
                </c:pt>
                <c:pt idx="420">
                  <c:v>-9.7919359999999998</c:v>
                </c:pt>
                <c:pt idx="421">
                  <c:v>-9.8690020000000001</c:v>
                </c:pt>
                <c:pt idx="422">
                  <c:v>-9.9639199999999999</c:v>
                </c:pt>
                <c:pt idx="423">
                  <c:v>-10.0557</c:v>
                </c:pt>
                <c:pt idx="424">
                  <c:v>-10.1593</c:v>
                </c:pt>
                <c:pt idx="425">
                  <c:v>-10.24034</c:v>
                </c:pt>
                <c:pt idx="426">
                  <c:v>-10.35149</c:v>
                </c:pt>
                <c:pt idx="427">
                  <c:v>-10.42277</c:v>
                </c:pt>
                <c:pt idx="428">
                  <c:v>-10.49282</c:v>
                </c:pt>
                <c:pt idx="429">
                  <c:v>-10.55448</c:v>
                </c:pt>
                <c:pt idx="430">
                  <c:v>-10.61115</c:v>
                </c:pt>
                <c:pt idx="431">
                  <c:v>-10.663880000000001</c:v>
                </c:pt>
                <c:pt idx="432">
                  <c:v>-10.688409999999999</c:v>
                </c:pt>
                <c:pt idx="433">
                  <c:v>-10.71228</c:v>
                </c:pt>
                <c:pt idx="434">
                  <c:v>-10.723560000000001</c:v>
                </c:pt>
                <c:pt idx="435">
                  <c:v>-10.727679999999999</c:v>
                </c:pt>
                <c:pt idx="436">
                  <c:v>-10.73227</c:v>
                </c:pt>
                <c:pt idx="437">
                  <c:v>-10.71143</c:v>
                </c:pt>
                <c:pt idx="438">
                  <c:v>-10.6724</c:v>
                </c:pt>
                <c:pt idx="439">
                  <c:v>-10.630369999999999</c:v>
                </c:pt>
                <c:pt idx="440">
                  <c:v>-10.59919</c:v>
                </c:pt>
                <c:pt idx="441">
                  <c:v>-10.57235</c:v>
                </c:pt>
                <c:pt idx="442">
                  <c:v>-10.54923</c:v>
                </c:pt>
                <c:pt idx="443">
                  <c:v>-10.528119999999999</c:v>
                </c:pt>
                <c:pt idx="444">
                  <c:v>-10.4846</c:v>
                </c:pt>
                <c:pt idx="445">
                  <c:v>-10.43487</c:v>
                </c:pt>
                <c:pt idx="446">
                  <c:v>-10.38524</c:v>
                </c:pt>
                <c:pt idx="447">
                  <c:v>-10.36528</c:v>
                </c:pt>
                <c:pt idx="448">
                  <c:v>-10.31227</c:v>
                </c:pt>
                <c:pt idx="449">
                  <c:v>-10.30289</c:v>
                </c:pt>
                <c:pt idx="450">
                  <c:v>-10.27281</c:v>
                </c:pt>
                <c:pt idx="451">
                  <c:v>-10.257709999999999</c:v>
                </c:pt>
                <c:pt idx="452">
                  <c:v>-10.24291</c:v>
                </c:pt>
                <c:pt idx="453">
                  <c:v>-10.22466</c:v>
                </c:pt>
                <c:pt idx="454">
                  <c:v>-10.21421</c:v>
                </c:pt>
                <c:pt idx="455">
                  <c:v>-10.183529999999999</c:v>
                </c:pt>
                <c:pt idx="456">
                  <c:v>-10.174200000000001</c:v>
                </c:pt>
                <c:pt idx="457">
                  <c:v>-10.167820000000001</c:v>
                </c:pt>
                <c:pt idx="458">
                  <c:v>-10.16595</c:v>
                </c:pt>
                <c:pt idx="459">
                  <c:v>-10.162129999999999</c:v>
                </c:pt>
                <c:pt idx="460">
                  <c:v>-10.134639999999999</c:v>
                </c:pt>
                <c:pt idx="461">
                  <c:v>-10.111050000000001</c:v>
                </c:pt>
                <c:pt idx="462">
                  <c:v>-10.095969999999999</c:v>
                </c:pt>
                <c:pt idx="463">
                  <c:v>-10.05597</c:v>
                </c:pt>
                <c:pt idx="464">
                  <c:v>-9.9692139999999991</c:v>
                </c:pt>
                <c:pt idx="465">
                  <c:v>-9.9063800000000004</c:v>
                </c:pt>
                <c:pt idx="466">
                  <c:v>-9.8029790000000006</c:v>
                </c:pt>
                <c:pt idx="467">
                  <c:v>-9.7163930000000001</c:v>
                </c:pt>
                <c:pt idx="468">
                  <c:v>-9.6325090000000007</c:v>
                </c:pt>
                <c:pt idx="469">
                  <c:v>-9.5404739999999997</c:v>
                </c:pt>
                <c:pt idx="470">
                  <c:v>-9.4396430000000002</c:v>
                </c:pt>
                <c:pt idx="471">
                  <c:v>-9.3495430000000006</c:v>
                </c:pt>
                <c:pt idx="472">
                  <c:v>-9.2318280000000001</c:v>
                </c:pt>
                <c:pt idx="473">
                  <c:v>-9.1278310000000005</c:v>
                </c:pt>
                <c:pt idx="474">
                  <c:v>-9.0296310000000002</c:v>
                </c:pt>
                <c:pt idx="475">
                  <c:v>-8.9272989999999997</c:v>
                </c:pt>
                <c:pt idx="476">
                  <c:v>-8.8477879999999995</c:v>
                </c:pt>
                <c:pt idx="477">
                  <c:v>-8.7608529999999991</c:v>
                </c:pt>
                <c:pt idx="478">
                  <c:v>-8.694172</c:v>
                </c:pt>
                <c:pt idx="479">
                  <c:v>-8.6400030000000001</c:v>
                </c:pt>
                <c:pt idx="480">
                  <c:v>-8.5836389999999998</c:v>
                </c:pt>
                <c:pt idx="481">
                  <c:v>-8.5181229999999992</c:v>
                </c:pt>
                <c:pt idx="482">
                  <c:v>-8.4628060000000005</c:v>
                </c:pt>
                <c:pt idx="483">
                  <c:v>-8.4157460000000004</c:v>
                </c:pt>
                <c:pt idx="484">
                  <c:v>-8.3984459999999999</c:v>
                </c:pt>
                <c:pt idx="485">
                  <c:v>-8.3940160000000006</c:v>
                </c:pt>
                <c:pt idx="486">
                  <c:v>-8.3971070000000001</c:v>
                </c:pt>
                <c:pt idx="487">
                  <c:v>-8.4327520000000007</c:v>
                </c:pt>
                <c:pt idx="488">
                  <c:v>-8.4465640000000004</c:v>
                </c:pt>
                <c:pt idx="489">
                  <c:v>-8.4496769999999994</c:v>
                </c:pt>
                <c:pt idx="490">
                  <c:v>-8.4664649999999995</c:v>
                </c:pt>
                <c:pt idx="491">
                  <c:v>-8.5019869999999997</c:v>
                </c:pt>
                <c:pt idx="492">
                  <c:v>-8.4826460000000008</c:v>
                </c:pt>
                <c:pt idx="493">
                  <c:v>-8.5128450000000004</c:v>
                </c:pt>
                <c:pt idx="494">
                  <c:v>-8.5396199999999993</c:v>
                </c:pt>
                <c:pt idx="495">
                  <c:v>-8.5555450000000004</c:v>
                </c:pt>
                <c:pt idx="496">
                  <c:v>-8.5544510000000002</c:v>
                </c:pt>
                <c:pt idx="497">
                  <c:v>-8.5630240000000004</c:v>
                </c:pt>
                <c:pt idx="498">
                  <c:v>-8.5877330000000001</c:v>
                </c:pt>
                <c:pt idx="499">
                  <c:v>-8.5846090000000004</c:v>
                </c:pt>
                <c:pt idx="500">
                  <c:v>-8.5632699999999993</c:v>
                </c:pt>
                <c:pt idx="501">
                  <c:v>-8.5063680000000002</c:v>
                </c:pt>
                <c:pt idx="502">
                  <c:v>-8.4731109999999994</c:v>
                </c:pt>
                <c:pt idx="503">
                  <c:v>-8.4308979999999991</c:v>
                </c:pt>
                <c:pt idx="504">
                  <c:v>-8.362622</c:v>
                </c:pt>
                <c:pt idx="505">
                  <c:v>-8.2976410000000005</c:v>
                </c:pt>
                <c:pt idx="506">
                  <c:v>-8.2345210000000009</c:v>
                </c:pt>
                <c:pt idx="507">
                  <c:v>-8.1572239999999994</c:v>
                </c:pt>
                <c:pt idx="508">
                  <c:v>-8.0882120000000004</c:v>
                </c:pt>
                <c:pt idx="509">
                  <c:v>-8.0285729999999997</c:v>
                </c:pt>
                <c:pt idx="510">
                  <c:v>-7.9838789999999999</c:v>
                </c:pt>
                <c:pt idx="511">
                  <c:v>-7.9361860000000002</c:v>
                </c:pt>
                <c:pt idx="512">
                  <c:v>-7.8996029999999999</c:v>
                </c:pt>
                <c:pt idx="513">
                  <c:v>-7.8613540000000004</c:v>
                </c:pt>
                <c:pt idx="514">
                  <c:v>-7.8291930000000001</c:v>
                </c:pt>
                <c:pt idx="515">
                  <c:v>-7.8110629999999999</c:v>
                </c:pt>
                <c:pt idx="516">
                  <c:v>-7.7800149999999997</c:v>
                </c:pt>
                <c:pt idx="517">
                  <c:v>-7.7756460000000001</c:v>
                </c:pt>
                <c:pt idx="518">
                  <c:v>-7.7685630000000003</c:v>
                </c:pt>
                <c:pt idx="519">
                  <c:v>-7.7626309999999998</c:v>
                </c:pt>
                <c:pt idx="520">
                  <c:v>-7.7759539999999996</c:v>
                </c:pt>
                <c:pt idx="521">
                  <c:v>-7.7916670000000003</c:v>
                </c:pt>
                <c:pt idx="522">
                  <c:v>-7.8157040000000002</c:v>
                </c:pt>
                <c:pt idx="523">
                  <c:v>-7.8369429999999998</c:v>
                </c:pt>
                <c:pt idx="524">
                  <c:v>-7.8720549999999996</c:v>
                </c:pt>
                <c:pt idx="525">
                  <c:v>-7.8689179999999999</c:v>
                </c:pt>
                <c:pt idx="526">
                  <c:v>-7.9198360000000001</c:v>
                </c:pt>
                <c:pt idx="527">
                  <c:v>-7.9004899999999996</c:v>
                </c:pt>
                <c:pt idx="528">
                  <c:v>-7.9458399999999996</c:v>
                </c:pt>
                <c:pt idx="529">
                  <c:v>-7.9436200000000001</c:v>
                </c:pt>
                <c:pt idx="530">
                  <c:v>-7.9435669999999998</c:v>
                </c:pt>
                <c:pt idx="531">
                  <c:v>-7.9601129999999998</c:v>
                </c:pt>
                <c:pt idx="532">
                  <c:v>-7.9479769999999998</c:v>
                </c:pt>
                <c:pt idx="533">
                  <c:v>-7.9001239999999999</c:v>
                </c:pt>
                <c:pt idx="534">
                  <c:v>-7.8625340000000001</c:v>
                </c:pt>
                <c:pt idx="535">
                  <c:v>-7.8171949999999999</c:v>
                </c:pt>
                <c:pt idx="536">
                  <c:v>-7.7508379999999999</c:v>
                </c:pt>
                <c:pt idx="537">
                  <c:v>-7.6462110000000001</c:v>
                </c:pt>
                <c:pt idx="538">
                  <c:v>-7.5550949999999997</c:v>
                </c:pt>
                <c:pt idx="539">
                  <c:v>-7.4577419999999996</c:v>
                </c:pt>
                <c:pt idx="540">
                  <c:v>-7.3120500000000002</c:v>
                </c:pt>
                <c:pt idx="541">
                  <c:v>-7.1823480000000002</c:v>
                </c:pt>
                <c:pt idx="542">
                  <c:v>-7.0570190000000004</c:v>
                </c:pt>
                <c:pt idx="543">
                  <c:v>-6.9260039999999998</c:v>
                </c:pt>
                <c:pt idx="544">
                  <c:v>-6.7842339999999997</c:v>
                </c:pt>
                <c:pt idx="545">
                  <c:v>-6.6821760000000001</c:v>
                </c:pt>
                <c:pt idx="546">
                  <c:v>-6.5402959999999997</c:v>
                </c:pt>
                <c:pt idx="547">
                  <c:v>-6.4106670000000001</c:v>
                </c:pt>
                <c:pt idx="548">
                  <c:v>-6.3120690000000002</c:v>
                </c:pt>
                <c:pt idx="549">
                  <c:v>-6.2072370000000001</c:v>
                </c:pt>
                <c:pt idx="550">
                  <c:v>-6.137486</c:v>
                </c:pt>
                <c:pt idx="551">
                  <c:v>-6.0337009999999998</c:v>
                </c:pt>
                <c:pt idx="552">
                  <c:v>-5.9558980000000004</c:v>
                </c:pt>
                <c:pt idx="553">
                  <c:v>-5.8966180000000001</c:v>
                </c:pt>
                <c:pt idx="554">
                  <c:v>-5.8578049999999999</c:v>
                </c:pt>
                <c:pt idx="555">
                  <c:v>-5.817952</c:v>
                </c:pt>
                <c:pt idx="556">
                  <c:v>-5.7786809999999997</c:v>
                </c:pt>
                <c:pt idx="557">
                  <c:v>-5.7463759999999997</c:v>
                </c:pt>
                <c:pt idx="558">
                  <c:v>-5.7236089999999997</c:v>
                </c:pt>
                <c:pt idx="559">
                  <c:v>-5.7157410000000004</c:v>
                </c:pt>
                <c:pt idx="560">
                  <c:v>-5.7045339999999998</c:v>
                </c:pt>
                <c:pt idx="561">
                  <c:v>-5.6744690000000002</c:v>
                </c:pt>
                <c:pt idx="562">
                  <c:v>-5.6529740000000004</c:v>
                </c:pt>
                <c:pt idx="563">
                  <c:v>-5.6612179999999999</c:v>
                </c:pt>
                <c:pt idx="564">
                  <c:v>-5.637067</c:v>
                </c:pt>
                <c:pt idx="565">
                  <c:v>-5.6095119999999996</c:v>
                </c:pt>
                <c:pt idx="566">
                  <c:v>-5.618099</c:v>
                </c:pt>
                <c:pt idx="567">
                  <c:v>-5.5985740000000002</c:v>
                </c:pt>
                <c:pt idx="568">
                  <c:v>-5.574872</c:v>
                </c:pt>
                <c:pt idx="569">
                  <c:v>-5.5417959999999997</c:v>
                </c:pt>
                <c:pt idx="570">
                  <c:v>-5.5191210000000002</c:v>
                </c:pt>
                <c:pt idx="571">
                  <c:v>-5.4579880000000003</c:v>
                </c:pt>
                <c:pt idx="572">
                  <c:v>-5.3997859999999998</c:v>
                </c:pt>
                <c:pt idx="573">
                  <c:v>-5.3547979999999997</c:v>
                </c:pt>
                <c:pt idx="574">
                  <c:v>-5.2807750000000002</c:v>
                </c:pt>
                <c:pt idx="575">
                  <c:v>-5.2018930000000001</c:v>
                </c:pt>
                <c:pt idx="576">
                  <c:v>-5.1177979999999996</c:v>
                </c:pt>
                <c:pt idx="577">
                  <c:v>-5.0502450000000003</c:v>
                </c:pt>
                <c:pt idx="578">
                  <c:v>-4.994904</c:v>
                </c:pt>
                <c:pt idx="579">
                  <c:v>-4.9224040000000002</c:v>
                </c:pt>
                <c:pt idx="580">
                  <c:v>-4.8443100000000001</c:v>
                </c:pt>
                <c:pt idx="581">
                  <c:v>-4.782699</c:v>
                </c:pt>
                <c:pt idx="582">
                  <c:v>-4.7230420000000004</c:v>
                </c:pt>
                <c:pt idx="583">
                  <c:v>-4.6813960000000003</c:v>
                </c:pt>
                <c:pt idx="584">
                  <c:v>-4.6387770000000002</c:v>
                </c:pt>
                <c:pt idx="585">
                  <c:v>-4.5949340000000003</c:v>
                </c:pt>
                <c:pt idx="586">
                  <c:v>-4.6109239999999998</c:v>
                </c:pt>
                <c:pt idx="587">
                  <c:v>-4.5606169999999997</c:v>
                </c:pt>
                <c:pt idx="588">
                  <c:v>-4.5821449999999997</c:v>
                </c:pt>
                <c:pt idx="589">
                  <c:v>-4.5851009999999999</c:v>
                </c:pt>
                <c:pt idx="590">
                  <c:v>-4.5860760000000003</c:v>
                </c:pt>
                <c:pt idx="591">
                  <c:v>-4.5731219999999997</c:v>
                </c:pt>
                <c:pt idx="592">
                  <c:v>-4.5999530000000002</c:v>
                </c:pt>
                <c:pt idx="593">
                  <c:v>-4.6069370000000003</c:v>
                </c:pt>
                <c:pt idx="594">
                  <c:v>-4.6159249999999998</c:v>
                </c:pt>
                <c:pt idx="595">
                  <c:v>-4.6458919999999999</c:v>
                </c:pt>
                <c:pt idx="596">
                  <c:v>-4.6625990000000002</c:v>
                </c:pt>
                <c:pt idx="597">
                  <c:v>-4.6784410000000003</c:v>
                </c:pt>
                <c:pt idx="598">
                  <c:v>-4.6893940000000001</c:v>
                </c:pt>
                <c:pt idx="599">
                  <c:v>-4.7163709999999996</c:v>
                </c:pt>
                <c:pt idx="600">
                  <c:v>-4.729063</c:v>
                </c:pt>
                <c:pt idx="601">
                  <c:v>-4.743309</c:v>
                </c:pt>
                <c:pt idx="602">
                  <c:v>-4.7333590000000001</c:v>
                </c:pt>
                <c:pt idx="603">
                  <c:v>-4.7342269999999997</c:v>
                </c:pt>
                <c:pt idx="604">
                  <c:v>-4.7297609999999999</c:v>
                </c:pt>
                <c:pt idx="605">
                  <c:v>-4.7268860000000004</c:v>
                </c:pt>
                <c:pt idx="606">
                  <c:v>-4.7127889999999999</c:v>
                </c:pt>
                <c:pt idx="607">
                  <c:v>-4.6560350000000001</c:v>
                </c:pt>
                <c:pt idx="608">
                  <c:v>-4.6394450000000003</c:v>
                </c:pt>
                <c:pt idx="609">
                  <c:v>-4.5978820000000002</c:v>
                </c:pt>
                <c:pt idx="610">
                  <c:v>-4.5627019999999998</c:v>
                </c:pt>
                <c:pt idx="611">
                  <c:v>-4.5062249999999997</c:v>
                </c:pt>
                <c:pt idx="612">
                  <c:v>-4.4452920000000002</c:v>
                </c:pt>
                <c:pt idx="613">
                  <c:v>-4.4243819999999996</c:v>
                </c:pt>
                <c:pt idx="614">
                  <c:v>-4.3718630000000003</c:v>
                </c:pt>
                <c:pt idx="615">
                  <c:v>-4.3366480000000003</c:v>
                </c:pt>
                <c:pt idx="616">
                  <c:v>-4.3189489999999999</c:v>
                </c:pt>
                <c:pt idx="617">
                  <c:v>-4.3020659999999999</c:v>
                </c:pt>
                <c:pt idx="618">
                  <c:v>-4.2895750000000001</c:v>
                </c:pt>
                <c:pt idx="619">
                  <c:v>-4.273568</c:v>
                </c:pt>
                <c:pt idx="620">
                  <c:v>-4.2655519999999996</c:v>
                </c:pt>
                <c:pt idx="621">
                  <c:v>-4.2807690000000003</c:v>
                </c:pt>
                <c:pt idx="622">
                  <c:v>-4.2859210000000001</c:v>
                </c:pt>
                <c:pt idx="623">
                  <c:v>-4.3083640000000001</c:v>
                </c:pt>
                <c:pt idx="624">
                  <c:v>-4.3246609999999999</c:v>
                </c:pt>
                <c:pt idx="625">
                  <c:v>-4.3614879999999996</c:v>
                </c:pt>
                <c:pt idx="626">
                  <c:v>-4.3978760000000001</c:v>
                </c:pt>
                <c:pt idx="627">
                  <c:v>-4.427581</c:v>
                </c:pt>
                <c:pt idx="628">
                  <c:v>-4.4613060000000004</c:v>
                </c:pt>
                <c:pt idx="629">
                  <c:v>-4.4882289999999996</c:v>
                </c:pt>
                <c:pt idx="630">
                  <c:v>-4.5141070000000001</c:v>
                </c:pt>
                <c:pt idx="631">
                  <c:v>-4.5627500000000003</c:v>
                </c:pt>
                <c:pt idx="632">
                  <c:v>-4.567501</c:v>
                </c:pt>
                <c:pt idx="633">
                  <c:v>-4.5953999999999997</c:v>
                </c:pt>
                <c:pt idx="634">
                  <c:v>-4.6008430000000002</c:v>
                </c:pt>
                <c:pt idx="635">
                  <c:v>-4.6011870000000004</c:v>
                </c:pt>
                <c:pt idx="636">
                  <c:v>-4.6082340000000004</c:v>
                </c:pt>
                <c:pt idx="637">
                  <c:v>-4.6126269999999998</c:v>
                </c:pt>
                <c:pt idx="638">
                  <c:v>-4.5930929999999996</c:v>
                </c:pt>
                <c:pt idx="639">
                  <c:v>-4.5918640000000002</c:v>
                </c:pt>
                <c:pt idx="640">
                  <c:v>-4.5732410000000003</c:v>
                </c:pt>
                <c:pt idx="641">
                  <c:v>-4.5905019999999999</c:v>
                </c:pt>
                <c:pt idx="642">
                  <c:v>-4.5406259999999996</c:v>
                </c:pt>
                <c:pt idx="643">
                  <c:v>-4.5231269999999997</c:v>
                </c:pt>
                <c:pt idx="644">
                  <c:v>-4.4968149999999998</c:v>
                </c:pt>
                <c:pt idx="645">
                  <c:v>-4.4660349999999998</c:v>
                </c:pt>
                <c:pt idx="646">
                  <c:v>-4.4357069999999998</c:v>
                </c:pt>
                <c:pt idx="647">
                  <c:v>-4.4224699999999997</c:v>
                </c:pt>
                <c:pt idx="648">
                  <c:v>-4.3868999999999998</c:v>
                </c:pt>
                <c:pt idx="649">
                  <c:v>-4.3857179999999998</c:v>
                </c:pt>
                <c:pt idx="650">
                  <c:v>-4.3648290000000003</c:v>
                </c:pt>
                <c:pt idx="651">
                  <c:v>-4.3809009999999997</c:v>
                </c:pt>
                <c:pt idx="652">
                  <c:v>-4.375718</c:v>
                </c:pt>
                <c:pt idx="653">
                  <c:v>-4.3958300000000001</c:v>
                </c:pt>
                <c:pt idx="654">
                  <c:v>-4.4066970000000003</c:v>
                </c:pt>
                <c:pt idx="655">
                  <c:v>-4.4272650000000002</c:v>
                </c:pt>
                <c:pt idx="656">
                  <c:v>-4.4729770000000002</c:v>
                </c:pt>
                <c:pt idx="657">
                  <c:v>-4.5231579999999996</c:v>
                </c:pt>
                <c:pt idx="658">
                  <c:v>-4.5686080000000002</c:v>
                </c:pt>
                <c:pt idx="659">
                  <c:v>-4.6155419999999996</c:v>
                </c:pt>
                <c:pt idx="660">
                  <c:v>-4.6662590000000002</c:v>
                </c:pt>
                <c:pt idx="661">
                  <c:v>-4.7221919999999997</c:v>
                </c:pt>
                <c:pt idx="662">
                  <c:v>-4.7570860000000001</c:v>
                </c:pt>
                <c:pt idx="663">
                  <c:v>-4.8070250000000003</c:v>
                </c:pt>
                <c:pt idx="664">
                  <c:v>-4.8429250000000001</c:v>
                </c:pt>
                <c:pt idx="665">
                  <c:v>-4.8830410000000004</c:v>
                </c:pt>
                <c:pt idx="666">
                  <c:v>-4.9190690000000004</c:v>
                </c:pt>
                <c:pt idx="667">
                  <c:v>-4.9516470000000004</c:v>
                </c:pt>
                <c:pt idx="668">
                  <c:v>-4.9826069999999998</c:v>
                </c:pt>
                <c:pt idx="669">
                  <c:v>-4.9777290000000001</c:v>
                </c:pt>
                <c:pt idx="670">
                  <c:v>-4.9967370000000004</c:v>
                </c:pt>
                <c:pt idx="671">
                  <c:v>-5.0024600000000001</c:v>
                </c:pt>
                <c:pt idx="672">
                  <c:v>-4.9945969999999997</c:v>
                </c:pt>
                <c:pt idx="673">
                  <c:v>-4.9873390000000004</c:v>
                </c:pt>
                <c:pt idx="674">
                  <c:v>-4.9585540000000004</c:v>
                </c:pt>
                <c:pt idx="675">
                  <c:v>-4.9543400000000002</c:v>
                </c:pt>
                <c:pt idx="676">
                  <c:v>-4.9245020000000004</c:v>
                </c:pt>
                <c:pt idx="677">
                  <c:v>-4.8762720000000002</c:v>
                </c:pt>
                <c:pt idx="678">
                  <c:v>-4.8741029999999999</c:v>
                </c:pt>
                <c:pt idx="679">
                  <c:v>-4.8241800000000001</c:v>
                </c:pt>
                <c:pt idx="680">
                  <c:v>-4.788424</c:v>
                </c:pt>
                <c:pt idx="681">
                  <c:v>-4.7657189999999998</c:v>
                </c:pt>
                <c:pt idx="682">
                  <c:v>-4.7260580000000001</c:v>
                </c:pt>
                <c:pt idx="683">
                  <c:v>-4.7181340000000001</c:v>
                </c:pt>
                <c:pt idx="684">
                  <c:v>-4.7047509999999999</c:v>
                </c:pt>
                <c:pt idx="685">
                  <c:v>-4.6805899999999996</c:v>
                </c:pt>
                <c:pt idx="686">
                  <c:v>-4.6668279999999998</c:v>
                </c:pt>
                <c:pt idx="687">
                  <c:v>-4.6817979999999997</c:v>
                </c:pt>
                <c:pt idx="688">
                  <c:v>-4.6809180000000001</c:v>
                </c:pt>
                <c:pt idx="689">
                  <c:v>-4.6972319999999996</c:v>
                </c:pt>
                <c:pt idx="690">
                  <c:v>-4.7175029999999998</c:v>
                </c:pt>
                <c:pt idx="691">
                  <c:v>-4.7188410000000003</c:v>
                </c:pt>
                <c:pt idx="692">
                  <c:v>-4.7453469999999998</c:v>
                </c:pt>
                <c:pt idx="693">
                  <c:v>-4.7621479999999998</c:v>
                </c:pt>
                <c:pt idx="694">
                  <c:v>-4.7853279999999998</c:v>
                </c:pt>
                <c:pt idx="695">
                  <c:v>-4.8056929999999998</c:v>
                </c:pt>
                <c:pt idx="696">
                  <c:v>-4.8469379999999997</c:v>
                </c:pt>
                <c:pt idx="697">
                  <c:v>-4.8251099999999996</c:v>
                </c:pt>
                <c:pt idx="698">
                  <c:v>-4.8681789999999996</c:v>
                </c:pt>
                <c:pt idx="699">
                  <c:v>-4.8780939999999999</c:v>
                </c:pt>
                <c:pt idx="700">
                  <c:v>-4.8792140000000002</c:v>
                </c:pt>
                <c:pt idx="701">
                  <c:v>-4.8806520000000004</c:v>
                </c:pt>
                <c:pt idx="702">
                  <c:v>-4.856204</c:v>
                </c:pt>
                <c:pt idx="703">
                  <c:v>-4.8507179999999996</c:v>
                </c:pt>
                <c:pt idx="704">
                  <c:v>-4.8446910000000001</c:v>
                </c:pt>
                <c:pt idx="705">
                  <c:v>-4.8061600000000002</c:v>
                </c:pt>
                <c:pt idx="706">
                  <c:v>-4.7925459999999998</c:v>
                </c:pt>
                <c:pt idx="707">
                  <c:v>-4.8015189999999999</c:v>
                </c:pt>
                <c:pt idx="708">
                  <c:v>-4.7675039999999997</c:v>
                </c:pt>
                <c:pt idx="709">
                  <c:v>-4.7547129999999997</c:v>
                </c:pt>
                <c:pt idx="710">
                  <c:v>-4.7280499999999996</c:v>
                </c:pt>
                <c:pt idx="711">
                  <c:v>-4.7162870000000003</c:v>
                </c:pt>
                <c:pt idx="712">
                  <c:v>-4.6948790000000002</c:v>
                </c:pt>
                <c:pt idx="713">
                  <c:v>-4.6706000000000003</c:v>
                </c:pt>
                <c:pt idx="714">
                  <c:v>-4.6564420000000002</c:v>
                </c:pt>
                <c:pt idx="715">
                  <c:v>-4.6477930000000001</c:v>
                </c:pt>
                <c:pt idx="716">
                  <c:v>-4.612501</c:v>
                </c:pt>
                <c:pt idx="717">
                  <c:v>-4.6179160000000001</c:v>
                </c:pt>
                <c:pt idx="718">
                  <c:v>-4.5756930000000002</c:v>
                </c:pt>
                <c:pt idx="719">
                  <c:v>-4.5525419999999999</c:v>
                </c:pt>
                <c:pt idx="720">
                  <c:v>-4.5501399999999999</c:v>
                </c:pt>
                <c:pt idx="721">
                  <c:v>-4.5743669999999996</c:v>
                </c:pt>
                <c:pt idx="722">
                  <c:v>-4.551863</c:v>
                </c:pt>
                <c:pt idx="723">
                  <c:v>-4.584562</c:v>
                </c:pt>
                <c:pt idx="724">
                  <c:v>-4.5966370000000003</c:v>
                </c:pt>
                <c:pt idx="725">
                  <c:v>-4.6196669999999997</c:v>
                </c:pt>
                <c:pt idx="726">
                  <c:v>-4.6331360000000004</c:v>
                </c:pt>
                <c:pt idx="727">
                  <c:v>-4.6607669999999999</c:v>
                </c:pt>
                <c:pt idx="728">
                  <c:v>-4.6795460000000002</c:v>
                </c:pt>
                <c:pt idx="729">
                  <c:v>-4.6971480000000003</c:v>
                </c:pt>
                <c:pt idx="730">
                  <c:v>-4.7243459999999997</c:v>
                </c:pt>
                <c:pt idx="731">
                  <c:v>-4.7379249999999997</c:v>
                </c:pt>
                <c:pt idx="732">
                  <c:v>-4.7532930000000002</c:v>
                </c:pt>
                <c:pt idx="733">
                  <c:v>-4.7339219999999997</c:v>
                </c:pt>
                <c:pt idx="734">
                  <c:v>-4.7708969999999997</c:v>
                </c:pt>
                <c:pt idx="735">
                  <c:v>-4.7688329999999999</c:v>
                </c:pt>
                <c:pt idx="736">
                  <c:v>-4.7804529999999996</c:v>
                </c:pt>
                <c:pt idx="737">
                  <c:v>-4.7895349999999999</c:v>
                </c:pt>
                <c:pt idx="738">
                  <c:v>-4.7758310000000002</c:v>
                </c:pt>
                <c:pt idx="739">
                  <c:v>-4.7937609999999999</c:v>
                </c:pt>
                <c:pt idx="740">
                  <c:v>-4.7724909999999996</c:v>
                </c:pt>
                <c:pt idx="741">
                  <c:v>-4.7897360000000004</c:v>
                </c:pt>
                <c:pt idx="742">
                  <c:v>-4.8171410000000003</c:v>
                </c:pt>
                <c:pt idx="743">
                  <c:v>-4.830768</c:v>
                </c:pt>
                <c:pt idx="744">
                  <c:v>-4.8492800000000003</c:v>
                </c:pt>
                <c:pt idx="745">
                  <c:v>-4.8567939999999998</c:v>
                </c:pt>
                <c:pt idx="746">
                  <c:v>-4.8811650000000002</c:v>
                </c:pt>
                <c:pt idx="747">
                  <c:v>-4.8954440000000004</c:v>
                </c:pt>
                <c:pt idx="748">
                  <c:v>-4.9350750000000003</c:v>
                </c:pt>
                <c:pt idx="749">
                  <c:v>-4.9515039999999999</c:v>
                </c:pt>
                <c:pt idx="750">
                  <c:v>-4.9729489999999998</c:v>
                </c:pt>
                <c:pt idx="751">
                  <c:v>-4.9960190000000004</c:v>
                </c:pt>
                <c:pt idx="752">
                  <c:v>-5.0377660000000004</c:v>
                </c:pt>
                <c:pt idx="753">
                  <c:v>-5.0739549999999998</c:v>
                </c:pt>
                <c:pt idx="754">
                  <c:v>-5.0904369999999997</c:v>
                </c:pt>
                <c:pt idx="755">
                  <c:v>-5.1290760000000004</c:v>
                </c:pt>
                <c:pt idx="756">
                  <c:v>-5.1598300000000004</c:v>
                </c:pt>
                <c:pt idx="757">
                  <c:v>-5.2063449999999998</c:v>
                </c:pt>
                <c:pt idx="758">
                  <c:v>-5.2553850000000004</c:v>
                </c:pt>
                <c:pt idx="759">
                  <c:v>-5.3195430000000004</c:v>
                </c:pt>
                <c:pt idx="760">
                  <c:v>-5.3532710000000003</c:v>
                </c:pt>
                <c:pt idx="761">
                  <c:v>-5.4187180000000001</c:v>
                </c:pt>
                <c:pt idx="762">
                  <c:v>-5.4850300000000001</c:v>
                </c:pt>
                <c:pt idx="763">
                  <c:v>-5.5322789999999999</c:v>
                </c:pt>
                <c:pt idx="764">
                  <c:v>-5.6045759999999998</c:v>
                </c:pt>
                <c:pt idx="765">
                  <c:v>-5.6346449999999999</c:v>
                </c:pt>
                <c:pt idx="766">
                  <c:v>-5.699865</c:v>
                </c:pt>
                <c:pt idx="767">
                  <c:v>-5.7610619999999999</c:v>
                </c:pt>
                <c:pt idx="768">
                  <c:v>-5.7946119999999999</c:v>
                </c:pt>
                <c:pt idx="769">
                  <c:v>-5.8299779999999997</c:v>
                </c:pt>
                <c:pt idx="770">
                  <c:v>-5.8782120000000004</c:v>
                </c:pt>
                <c:pt idx="771">
                  <c:v>-5.930714</c:v>
                </c:pt>
                <c:pt idx="772">
                  <c:v>-5.9651129999999997</c:v>
                </c:pt>
                <c:pt idx="773">
                  <c:v>-6.0264879999999996</c:v>
                </c:pt>
                <c:pt idx="774">
                  <c:v>-6.0521019999999996</c:v>
                </c:pt>
                <c:pt idx="775">
                  <c:v>-6.0956080000000004</c:v>
                </c:pt>
                <c:pt idx="776">
                  <c:v>-6.1415100000000002</c:v>
                </c:pt>
                <c:pt idx="777">
                  <c:v>-6.1938760000000004</c:v>
                </c:pt>
                <c:pt idx="778">
                  <c:v>-6.249619</c:v>
                </c:pt>
                <c:pt idx="779">
                  <c:v>-6.3132239999999999</c:v>
                </c:pt>
                <c:pt idx="780">
                  <c:v>-6.3387560000000001</c:v>
                </c:pt>
                <c:pt idx="781">
                  <c:v>-6.4166550000000004</c:v>
                </c:pt>
                <c:pt idx="782">
                  <c:v>-6.4652139999999996</c:v>
                </c:pt>
                <c:pt idx="783">
                  <c:v>-6.4968370000000002</c:v>
                </c:pt>
                <c:pt idx="784">
                  <c:v>-6.5621520000000002</c:v>
                </c:pt>
                <c:pt idx="785">
                  <c:v>-6.6047520000000004</c:v>
                </c:pt>
                <c:pt idx="786">
                  <c:v>-6.6332069999999996</c:v>
                </c:pt>
                <c:pt idx="787">
                  <c:v>-6.6866180000000002</c:v>
                </c:pt>
                <c:pt idx="788">
                  <c:v>-6.7299769999999999</c:v>
                </c:pt>
                <c:pt idx="789">
                  <c:v>-6.7609640000000004</c:v>
                </c:pt>
                <c:pt idx="790">
                  <c:v>-6.785323</c:v>
                </c:pt>
                <c:pt idx="791">
                  <c:v>-6.851159</c:v>
                </c:pt>
                <c:pt idx="792">
                  <c:v>-6.8806849999999997</c:v>
                </c:pt>
                <c:pt idx="793">
                  <c:v>-6.9348780000000003</c:v>
                </c:pt>
                <c:pt idx="794">
                  <c:v>-6.9842219999999999</c:v>
                </c:pt>
                <c:pt idx="795">
                  <c:v>-7.0319370000000001</c:v>
                </c:pt>
                <c:pt idx="796">
                  <c:v>-7.0727469999999997</c:v>
                </c:pt>
                <c:pt idx="797">
                  <c:v>-7.1195149999999998</c:v>
                </c:pt>
                <c:pt idx="798">
                  <c:v>-7.2005299999999997</c:v>
                </c:pt>
                <c:pt idx="799">
                  <c:v>-7.2503000000000002</c:v>
                </c:pt>
                <c:pt idx="800">
                  <c:v>-7.3350489999999997</c:v>
                </c:pt>
                <c:pt idx="801">
                  <c:v>-7.371162</c:v>
                </c:pt>
                <c:pt idx="802">
                  <c:v>-7.4315069999999999</c:v>
                </c:pt>
                <c:pt idx="803">
                  <c:v>-7.4521959999999998</c:v>
                </c:pt>
                <c:pt idx="804">
                  <c:v>-7.4950640000000002</c:v>
                </c:pt>
                <c:pt idx="805">
                  <c:v>-7.5338469999999997</c:v>
                </c:pt>
                <c:pt idx="806">
                  <c:v>-7.5790550000000003</c:v>
                </c:pt>
                <c:pt idx="807">
                  <c:v>-7.6274459999999999</c:v>
                </c:pt>
                <c:pt idx="808">
                  <c:v>-7.6519019999999998</c:v>
                </c:pt>
                <c:pt idx="809">
                  <c:v>-7.6948600000000003</c:v>
                </c:pt>
                <c:pt idx="810">
                  <c:v>-7.7382070000000001</c:v>
                </c:pt>
                <c:pt idx="811">
                  <c:v>-7.785444</c:v>
                </c:pt>
                <c:pt idx="812">
                  <c:v>-7.8574190000000002</c:v>
                </c:pt>
                <c:pt idx="813">
                  <c:v>-7.9178199999999999</c:v>
                </c:pt>
                <c:pt idx="814">
                  <c:v>-8.0310600000000001</c:v>
                </c:pt>
                <c:pt idx="815">
                  <c:v>-8.1152719999999992</c:v>
                </c:pt>
                <c:pt idx="816">
                  <c:v>-8.2152809999999992</c:v>
                </c:pt>
                <c:pt idx="817">
                  <c:v>-8.3288679999999999</c:v>
                </c:pt>
                <c:pt idx="818">
                  <c:v>-8.4156139999999997</c:v>
                </c:pt>
                <c:pt idx="819">
                  <c:v>-8.5116969999999998</c:v>
                </c:pt>
                <c:pt idx="820">
                  <c:v>-8.6272800000000007</c:v>
                </c:pt>
                <c:pt idx="821">
                  <c:v>-8.7635509999999996</c:v>
                </c:pt>
                <c:pt idx="822">
                  <c:v>-8.8594109999999997</c:v>
                </c:pt>
                <c:pt idx="823">
                  <c:v>-8.9522910000000007</c:v>
                </c:pt>
                <c:pt idx="824">
                  <c:v>-9.0282199999999992</c:v>
                </c:pt>
                <c:pt idx="825">
                  <c:v>-9.1442440000000005</c:v>
                </c:pt>
                <c:pt idx="826">
                  <c:v>-9.2298869999999997</c:v>
                </c:pt>
                <c:pt idx="827">
                  <c:v>-9.3168229999999994</c:v>
                </c:pt>
                <c:pt idx="828">
                  <c:v>-9.4222439999999992</c:v>
                </c:pt>
                <c:pt idx="829">
                  <c:v>-9.4801629999999992</c:v>
                </c:pt>
                <c:pt idx="830">
                  <c:v>-9.5917729999999999</c:v>
                </c:pt>
                <c:pt idx="831">
                  <c:v>-9.6774109999999993</c:v>
                </c:pt>
                <c:pt idx="832">
                  <c:v>-9.8117239999999999</c:v>
                </c:pt>
                <c:pt idx="833">
                  <c:v>-9.8997569999999993</c:v>
                </c:pt>
                <c:pt idx="834">
                  <c:v>-9.9860679999999995</c:v>
                </c:pt>
                <c:pt idx="835">
                  <c:v>-10.101000000000001</c:v>
                </c:pt>
                <c:pt idx="836">
                  <c:v>-10.18623</c:v>
                </c:pt>
                <c:pt idx="837">
                  <c:v>-10.301600000000001</c:v>
                </c:pt>
                <c:pt idx="838">
                  <c:v>-10.390140000000001</c:v>
                </c:pt>
                <c:pt idx="839">
                  <c:v>-10.47053</c:v>
                </c:pt>
                <c:pt idx="840">
                  <c:v>-10.561909999999999</c:v>
                </c:pt>
                <c:pt idx="841">
                  <c:v>-10.667339999999999</c:v>
                </c:pt>
                <c:pt idx="842">
                  <c:v>-10.764049999999999</c:v>
                </c:pt>
                <c:pt idx="843">
                  <c:v>-10.8682</c:v>
                </c:pt>
                <c:pt idx="844">
                  <c:v>-10.96293</c:v>
                </c:pt>
                <c:pt idx="845">
                  <c:v>-11.0723</c:v>
                </c:pt>
                <c:pt idx="846">
                  <c:v>-11.18844</c:v>
                </c:pt>
                <c:pt idx="847">
                  <c:v>-11.305859999999999</c:v>
                </c:pt>
                <c:pt idx="848">
                  <c:v>-11.45069</c:v>
                </c:pt>
                <c:pt idx="849">
                  <c:v>-11.61299</c:v>
                </c:pt>
                <c:pt idx="850">
                  <c:v>-11.80082</c:v>
                </c:pt>
                <c:pt idx="851">
                  <c:v>-12.001910000000001</c:v>
                </c:pt>
                <c:pt idx="852">
                  <c:v>-12.203519999999999</c:v>
                </c:pt>
                <c:pt idx="853">
                  <c:v>-12.39016</c:v>
                </c:pt>
                <c:pt idx="854">
                  <c:v>-12.628170000000001</c:v>
                </c:pt>
                <c:pt idx="855">
                  <c:v>-12.834350000000001</c:v>
                </c:pt>
                <c:pt idx="856">
                  <c:v>-13.06232</c:v>
                </c:pt>
                <c:pt idx="857">
                  <c:v>-13.29833</c:v>
                </c:pt>
                <c:pt idx="858">
                  <c:v>-13.540050000000001</c:v>
                </c:pt>
                <c:pt idx="859">
                  <c:v>-13.720750000000001</c:v>
                </c:pt>
                <c:pt idx="860">
                  <c:v>-13.925750000000001</c:v>
                </c:pt>
                <c:pt idx="861">
                  <c:v>-14.12904</c:v>
                </c:pt>
                <c:pt idx="862">
                  <c:v>-14.321120000000001</c:v>
                </c:pt>
                <c:pt idx="863">
                  <c:v>-14.48227</c:v>
                </c:pt>
                <c:pt idx="864">
                  <c:v>-14.641819999999999</c:v>
                </c:pt>
                <c:pt idx="865">
                  <c:v>-14.75348</c:v>
                </c:pt>
                <c:pt idx="866">
                  <c:v>-14.87724</c:v>
                </c:pt>
                <c:pt idx="867">
                  <c:v>-14.981730000000001</c:v>
                </c:pt>
                <c:pt idx="868">
                  <c:v>-15.110139999999999</c:v>
                </c:pt>
                <c:pt idx="869">
                  <c:v>-15.206049999999999</c:v>
                </c:pt>
                <c:pt idx="870">
                  <c:v>-15.329409999999999</c:v>
                </c:pt>
                <c:pt idx="871">
                  <c:v>-15.42122</c:v>
                </c:pt>
                <c:pt idx="872">
                  <c:v>-15.548690000000001</c:v>
                </c:pt>
                <c:pt idx="873">
                  <c:v>-15.65859</c:v>
                </c:pt>
                <c:pt idx="874">
                  <c:v>-15.71359</c:v>
                </c:pt>
                <c:pt idx="875">
                  <c:v>-15.78589</c:v>
                </c:pt>
                <c:pt idx="876">
                  <c:v>-15.84402</c:v>
                </c:pt>
                <c:pt idx="877">
                  <c:v>-15.885300000000001</c:v>
                </c:pt>
                <c:pt idx="878">
                  <c:v>-15.9238</c:v>
                </c:pt>
                <c:pt idx="879">
                  <c:v>-15.945080000000001</c:v>
                </c:pt>
                <c:pt idx="880">
                  <c:v>-15.96228</c:v>
                </c:pt>
                <c:pt idx="881">
                  <c:v>-15.95797</c:v>
                </c:pt>
                <c:pt idx="882">
                  <c:v>-15.957879999999999</c:v>
                </c:pt>
                <c:pt idx="883">
                  <c:v>-15.90508</c:v>
                </c:pt>
                <c:pt idx="884">
                  <c:v>-15.858169999999999</c:v>
                </c:pt>
                <c:pt idx="885">
                  <c:v>-15.796200000000001</c:v>
                </c:pt>
                <c:pt idx="886">
                  <c:v>-15.786580000000001</c:v>
                </c:pt>
                <c:pt idx="887">
                  <c:v>-15.748139999999999</c:v>
                </c:pt>
                <c:pt idx="888">
                  <c:v>-15.76286</c:v>
                </c:pt>
                <c:pt idx="889">
                  <c:v>-15.781269999999999</c:v>
                </c:pt>
                <c:pt idx="890">
                  <c:v>-15.801</c:v>
                </c:pt>
                <c:pt idx="891">
                  <c:v>-15.83864</c:v>
                </c:pt>
                <c:pt idx="892">
                  <c:v>-15.86539</c:v>
                </c:pt>
                <c:pt idx="893">
                  <c:v>-15.9589</c:v>
                </c:pt>
                <c:pt idx="894">
                  <c:v>-16.02713</c:v>
                </c:pt>
                <c:pt idx="895">
                  <c:v>-16.138110000000001</c:v>
                </c:pt>
                <c:pt idx="896">
                  <c:v>-16.201519999999999</c:v>
                </c:pt>
                <c:pt idx="897">
                  <c:v>-16.24962</c:v>
                </c:pt>
                <c:pt idx="898">
                  <c:v>-16.326809999999998</c:v>
                </c:pt>
                <c:pt idx="899">
                  <c:v>-16.35643</c:v>
                </c:pt>
                <c:pt idx="900">
                  <c:v>-16.390529999999998</c:v>
                </c:pt>
                <c:pt idx="901">
                  <c:v>-16.361000000000001</c:v>
                </c:pt>
                <c:pt idx="902">
                  <c:v>-16.38185</c:v>
                </c:pt>
                <c:pt idx="903">
                  <c:v>-16.381070000000001</c:v>
                </c:pt>
                <c:pt idx="904">
                  <c:v>-16.32583</c:v>
                </c:pt>
                <c:pt idx="905">
                  <c:v>-16.289619999999999</c:v>
                </c:pt>
                <c:pt idx="906">
                  <c:v>-16.19642</c:v>
                </c:pt>
                <c:pt idx="907">
                  <c:v>-16.138999999999999</c:v>
                </c:pt>
                <c:pt idx="908">
                  <c:v>-16.111630000000002</c:v>
                </c:pt>
                <c:pt idx="909">
                  <c:v>-16.032499999999999</c:v>
                </c:pt>
                <c:pt idx="910">
                  <c:v>-15.91535</c:v>
                </c:pt>
                <c:pt idx="911">
                  <c:v>-15.83201</c:v>
                </c:pt>
                <c:pt idx="912">
                  <c:v>-15.71175</c:v>
                </c:pt>
                <c:pt idx="913">
                  <c:v>-15.607089999999999</c:v>
                </c:pt>
                <c:pt idx="914">
                  <c:v>-15.452170000000001</c:v>
                </c:pt>
                <c:pt idx="915">
                  <c:v>-15.35975</c:v>
                </c:pt>
                <c:pt idx="916">
                  <c:v>-15.26098</c:v>
                </c:pt>
                <c:pt idx="917">
                  <c:v>-15.138590000000001</c:v>
                </c:pt>
                <c:pt idx="918">
                  <c:v>-14.99897</c:v>
                </c:pt>
                <c:pt idx="919">
                  <c:v>-14.86115</c:v>
                </c:pt>
                <c:pt idx="920">
                  <c:v>-14.78031</c:v>
                </c:pt>
                <c:pt idx="921">
                  <c:v>-14.65283</c:v>
                </c:pt>
                <c:pt idx="922">
                  <c:v>-14.55289</c:v>
                </c:pt>
                <c:pt idx="923">
                  <c:v>-14.45252</c:v>
                </c:pt>
                <c:pt idx="924">
                  <c:v>-14.382569999999999</c:v>
                </c:pt>
                <c:pt idx="925">
                  <c:v>-14.299200000000001</c:v>
                </c:pt>
                <c:pt idx="926">
                  <c:v>-14.264279999999999</c:v>
                </c:pt>
                <c:pt idx="927">
                  <c:v>-14.20566</c:v>
                </c:pt>
                <c:pt idx="928">
                  <c:v>-14.162789999999999</c:v>
                </c:pt>
                <c:pt idx="929">
                  <c:v>-14.13363</c:v>
                </c:pt>
                <c:pt idx="930">
                  <c:v>-14.097200000000001</c:v>
                </c:pt>
                <c:pt idx="931">
                  <c:v>-14.08367</c:v>
                </c:pt>
                <c:pt idx="932">
                  <c:v>-14.076510000000001</c:v>
                </c:pt>
                <c:pt idx="933">
                  <c:v>-14.078430000000001</c:v>
                </c:pt>
                <c:pt idx="934">
                  <c:v>-14.07793</c:v>
                </c:pt>
                <c:pt idx="935">
                  <c:v>-14.07002</c:v>
                </c:pt>
                <c:pt idx="936">
                  <c:v>-13.989789999999999</c:v>
                </c:pt>
                <c:pt idx="937">
                  <c:v>-13.912430000000001</c:v>
                </c:pt>
                <c:pt idx="938">
                  <c:v>-13.819559999999999</c:v>
                </c:pt>
                <c:pt idx="939">
                  <c:v>-13.70262</c:v>
                </c:pt>
                <c:pt idx="940">
                  <c:v>-13.5989</c:v>
                </c:pt>
                <c:pt idx="941">
                  <c:v>-13.47744</c:v>
                </c:pt>
                <c:pt idx="942">
                  <c:v>-13.33067</c:v>
                </c:pt>
                <c:pt idx="943">
                  <c:v>-13.200379999999999</c:v>
                </c:pt>
                <c:pt idx="944">
                  <c:v>-13.10233</c:v>
                </c:pt>
                <c:pt idx="945">
                  <c:v>-12.957610000000001</c:v>
                </c:pt>
                <c:pt idx="946">
                  <c:v>-12.834619999999999</c:v>
                </c:pt>
                <c:pt idx="947">
                  <c:v>-12.73578</c:v>
                </c:pt>
                <c:pt idx="948">
                  <c:v>-12.60116</c:v>
                </c:pt>
                <c:pt idx="949">
                  <c:v>-12.5022</c:v>
                </c:pt>
                <c:pt idx="950">
                  <c:v>-12.379479999999999</c:v>
                </c:pt>
                <c:pt idx="951">
                  <c:v>-12.324479999999999</c:v>
                </c:pt>
                <c:pt idx="952">
                  <c:v>-12.23414</c:v>
                </c:pt>
                <c:pt idx="953">
                  <c:v>-12.18225</c:v>
                </c:pt>
                <c:pt idx="954">
                  <c:v>-12.11881</c:v>
                </c:pt>
                <c:pt idx="955">
                  <c:v>-12.09172</c:v>
                </c:pt>
                <c:pt idx="956">
                  <c:v>-12.077999999999999</c:v>
                </c:pt>
                <c:pt idx="957">
                  <c:v>-12.075049999999999</c:v>
                </c:pt>
                <c:pt idx="958">
                  <c:v>-12.05049</c:v>
                </c:pt>
                <c:pt idx="959">
                  <c:v>-12.06644</c:v>
                </c:pt>
                <c:pt idx="960">
                  <c:v>-12.05879</c:v>
                </c:pt>
                <c:pt idx="961">
                  <c:v>-12.10317</c:v>
                </c:pt>
                <c:pt idx="962">
                  <c:v>-12.191689999999999</c:v>
                </c:pt>
                <c:pt idx="963">
                  <c:v>-12.25521</c:v>
                </c:pt>
                <c:pt idx="964">
                  <c:v>-12.30833</c:v>
                </c:pt>
                <c:pt idx="965">
                  <c:v>-12.39339</c:v>
                </c:pt>
                <c:pt idx="966">
                  <c:v>-12.480639999999999</c:v>
                </c:pt>
                <c:pt idx="967">
                  <c:v>-12.561310000000001</c:v>
                </c:pt>
                <c:pt idx="968">
                  <c:v>-12.686249999999999</c:v>
                </c:pt>
                <c:pt idx="969">
                  <c:v>-12.79529</c:v>
                </c:pt>
                <c:pt idx="970">
                  <c:v>-12.916790000000001</c:v>
                </c:pt>
                <c:pt idx="971">
                  <c:v>-13.00337</c:v>
                </c:pt>
                <c:pt idx="972">
                  <c:v>-13.09271</c:v>
                </c:pt>
                <c:pt idx="973">
                  <c:v>-13.20997</c:v>
                </c:pt>
                <c:pt idx="974">
                  <c:v>-13.29757</c:v>
                </c:pt>
                <c:pt idx="975">
                  <c:v>-13.36891</c:v>
                </c:pt>
                <c:pt idx="976">
                  <c:v>-13.4772</c:v>
                </c:pt>
                <c:pt idx="977">
                  <c:v>-13.56129</c:v>
                </c:pt>
                <c:pt idx="978">
                  <c:v>-13.63503</c:v>
                </c:pt>
                <c:pt idx="979">
                  <c:v>-13.677899999999999</c:v>
                </c:pt>
                <c:pt idx="980">
                  <c:v>-13.73635</c:v>
                </c:pt>
                <c:pt idx="981">
                  <c:v>-13.787190000000001</c:v>
                </c:pt>
                <c:pt idx="982">
                  <c:v>-13.84812</c:v>
                </c:pt>
                <c:pt idx="983">
                  <c:v>-13.895519999999999</c:v>
                </c:pt>
                <c:pt idx="984">
                  <c:v>-13.92159</c:v>
                </c:pt>
                <c:pt idx="985">
                  <c:v>-13.95182</c:v>
                </c:pt>
                <c:pt idx="986">
                  <c:v>-14.018700000000001</c:v>
                </c:pt>
                <c:pt idx="987">
                  <c:v>-14.030530000000001</c:v>
                </c:pt>
                <c:pt idx="988">
                  <c:v>-14.026820000000001</c:v>
                </c:pt>
                <c:pt idx="989">
                  <c:v>-14.027100000000001</c:v>
                </c:pt>
                <c:pt idx="990">
                  <c:v>-14.024330000000001</c:v>
                </c:pt>
                <c:pt idx="991">
                  <c:v>-14.08832</c:v>
                </c:pt>
                <c:pt idx="992">
                  <c:v>-14.113020000000001</c:v>
                </c:pt>
                <c:pt idx="993">
                  <c:v>-14.16384</c:v>
                </c:pt>
                <c:pt idx="994">
                  <c:v>-14.19266</c:v>
                </c:pt>
                <c:pt idx="995">
                  <c:v>-14.244429999999999</c:v>
                </c:pt>
                <c:pt idx="996">
                  <c:v>-14.28923</c:v>
                </c:pt>
                <c:pt idx="997">
                  <c:v>-14.3507</c:v>
                </c:pt>
                <c:pt idx="998">
                  <c:v>-14.43533</c:v>
                </c:pt>
                <c:pt idx="999">
                  <c:v>-14.511340000000001</c:v>
                </c:pt>
                <c:pt idx="1000">
                  <c:v>-14.584440000000001</c:v>
                </c:pt>
                <c:pt idx="1001">
                  <c:v>-14.67535</c:v>
                </c:pt>
                <c:pt idx="1002">
                  <c:v>-14.77566</c:v>
                </c:pt>
                <c:pt idx="1003">
                  <c:v>-14.88081</c:v>
                </c:pt>
                <c:pt idx="1004">
                  <c:v>-14.98629</c:v>
                </c:pt>
                <c:pt idx="1005">
                  <c:v>-15.03942</c:v>
                </c:pt>
                <c:pt idx="1006">
                  <c:v>-15.095610000000001</c:v>
                </c:pt>
                <c:pt idx="1007">
                  <c:v>-15.19148</c:v>
                </c:pt>
                <c:pt idx="1008">
                  <c:v>-15.26599</c:v>
                </c:pt>
                <c:pt idx="1009">
                  <c:v>-15.334519999999999</c:v>
                </c:pt>
                <c:pt idx="1010">
                  <c:v>-15.407629999999999</c:v>
                </c:pt>
                <c:pt idx="1011">
                  <c:v>-15.45101</c:v>
                </c:pt>
                <c:pt idx="1012">
                  <c:v>-15.50985</c:v>
                </c:pt>
                <c:pt idx="1013">
                  <c:v>-15.61937</c:v>
                </c:pt>
                <c:pt idx="1014">
                  <c:v>-15.71987</c:v>
                </c:pt>
                <c:pt idx="1015">
                  <c:v>-15.873239999999999</c:v>
                </c:pt>
                <c:pt idx="1016">
                  <c:v>-16.014399999999998</c:v>
                </c:pt>
                <c:pt idx="1017">
                  <c:v>-16.130590000000002</c:v>
                </c:pt>
                <c:pt idx="1018">
                  <c:v>-16.278559999999999</c:v>
                </c:pt>
                <c:pt idx="1019">
                  <c:v>-16.416699999999999</c:v>
                </c:pt>
                <c:pt idx="1020">
                  <c:v>-16.562190000000001</c:v>
                </c:pt>
                <c:pt idx="1021">
                  <c:v>-16.71771</c:v>
                </c:pt>
                <c:pt idx="1022">
                  <c:v>-16.874490000000002</c:v>
                </c:pt>
                <c:pt idx="1023">
                  <c:v>-17.034230000000001</c:v>
                </c:pt>
                <c:pt idx="1024">
                  <c:v>-17.185600000000001</c:v>
                </c:pt>
                <c:pt idx="1025">
                  <c:v>-17.357199999999999</c:v>
                </c:pt>
                <c:pt idx="1026">
                  <c:v>-17.5045</c:v>
                </c:pt>
                <c:pt idx="1027">
                  <c:v>-17.69032</c:v>
                </c:pt>
                <c:pt idx="1028">
                  <c:v>-17.916360000000001</c:v>
                </c:pt>
                <c:pt idx="1029">
                  <c:v>-18.13899</c:v>
                </c:pt>
                <c:pt idx="1030">
                  <c:v>-18.383050000000001</c:v>
                </c:pt>
                <c:pt idx="1031">
                  <c:v>-18.669789999999999</c:v>
                </c:pt>
                <c:pt idx="1032">
                  <c:v>-18.959949999999999</c:v>
                </c:pt>
                <c:pt idx="1033">
                  <c:v>-19.302689999999998</c:v>
                </c:pt>
                <c:pt idx="1034">
                  <c:v>-19.674700000000001</c:v>
                </c:pt>
                <c:pt idx="1035">
                  <c:v>-20.140560000000001</c:v>
                </c:pt>
                <c:pt idx="1036">
                  <c:v>-20.59806</c:v>
                </c:pt>
                <c:pt idx="1037">
                  <c:v>-21.021750000000001</c:v>
                </c:pt>
                <c:pt idx="1038">
                  <c:v>-21.476710000000001</c:v>
                </c:pt>
                <c:pt idx="1039">
                  <c:v>-21.85557</c:v>
                </c:pt>
                <c:pt idx="1040">
                  <c:v>-22.130839999999999</c:v>
                </c:pt>
                <c:pt idx="1041">
                  <c:v>-22.354089999999999</c:v>
                </c:pt>
                <c:pt idx="1042">
                  <c:v>-22.483550000000001</c:v>
                </c:pt>
                <c:pt idx="1043">
                  <c:v>-22.60622</c:v>
                </c:pt>
                <c:pt idx="1044">
                  <c:v>-22.552199999999999</c:v>
                </c:pt>
                <c:pt idx="1045">
                  <c:v>-22.58858</c:v>
                </c:pt>
                <c:pt idx="1046">
                  <c:v>-22.565560000000001</c:v>
                </c:pt>
                <c:pt idx="1047">
                  <c:v>-22.56204</c:v>
                </c:pt>
                <c:pt idx="1048">
                  <c:v>-22.59093</c:v>
                </c:pt>
                <c:pt idx="1049">
                  <c:v>-22.559470000000001</c:v>
                </c:pt>
                <c:pt idx="1050">
                  <c:v>-22.58548</c:v>
                </c:pt>
                <c:pt idx="1051">
                  <c:v>-22.713930000000001</c:v>
                </c:pt>
                <c:pt idx="1052">
                  <c:v>-22.743760000000002</c:v>
                </c:pt>
                <c:pt idx="1053">
                  <c:v>-22.90278</c:v>
                </c:pt>
                <c:pt idx="1054">
                  <c:v>-23.019729999999999</c:v>
                </c:pt>
                <c:pt idx="1055">
                  <c:v>-23.14686</c:v>
                </c:pt>
                <c:pt idx="1056">
                  <c:v>-23.354800000000001</c:v>
                </c:pt>
                <c:pt idx="1057">
                  <c:v>-23.538630000000001</c:v>
                </c:pt>
                <c:pt idx="1058">
                  <c:v>-23.73873</c:v>
                </c:pt>
                <c:pt idx="1059">
                  <c:v>-24.099260000000001</c:v>
                </c:pt>
                <c:pt idx="1060">
                  <c:v>-24.434100000000001</c:v>
                </c:pt>
                <c:pt idx="1061">
                  <c:v>-24.82968</c:v>
                </c:pt>
                <c:pt idx="1062">
                  <c:v>-25.28708</c:v>
                </c:pt>
                <c:pt idx="1063">
                  <c:v>-25.75573</c:v>
                </c:pt>
                <c:pt idx="1064">
                  <c:v>-26.337499999999999</c:v>
                </c:pt>
                <c:pt idx="1065">
                  <c:v>-26.806349999999998</c:v>
                </c:pt>
                <c:pt idx="1066">
                  <c:v>-27.42793</c:v>
                </c:pt>
                <c:pt idx="1067">
                  <c:v>-27.934909999999999</c:v>
                </c:pt>
                <c:pt idx="1068">
                  <c:v>-28.183679999999999</c:v>
                </c:pt>
                <c:pt idx="1069">
                  <c:v>-28.06409</c:v>
                </c:pt>
                <c:pt idx="1070">
                  <c:v>-27.484570000000001</c:v>
                </c:pt>
                <c:pt idx="1071">
                  <c:v>-26.722840000000001</c:v>
                </c:pt>
                <c:pt idx="1072">
                  <c:v>-25.799530000000001</c:v>
                </c:pt>
                <c:pt idx="1073">
                  <c:v>-24.83398</c:v>
                </c:pt>
                <c:pt idx="1074">
                  <c:v>-23.96669</c:v>
                </c:pt>
                <c:pt idx="1075">
                  <c:v>-23.15767</c:v>
                </c:pt>
                <c:pt idx="1076">
                  <c:v>-22.491119999999999</c:v>
                </c:pt>
                <c:pt idx="1077">
                  <c:v>-21.914100000000001</c:v>
                </c:pt>
                <c:pt idx="1078">
                  <c:v>-21.48659</c:v>
                </c:pt>
                <c:pt idx="1079">
                  <c:v>-21.154530000000001</c:v>
                </c:pt>
                <c:pt idx="1080">
                  <c:v>-20.963940000000001</c:v>
                </c:pt>
                <c:pt idx="1081">
                  <c:v>-20.80697</c:v>
                </c:pt>
                <c:pt idx="1082">
                  <c:v>-20.774339999999999</c:v>
                </c:pt>
                <c:pt idx="1083">
                  <c:v>-20.742819999999998</c:v>
                </c:pt>
                <c:pt idx="1084">
                  <c:v>-20.787369999999999</c:v>
                </c:pt>
                <c:pt idx="1085">
                  <c:v>-20.903420000000001</c:v>
                </c:pt>
                <c:pt idx="1086">
                  <c:v>-21.085999999999999</c:v>
                </c:pt>
                <c:pt idx="1087">
                  <c:v>-21.285129999999999</c:v>
                </c:pt>
                <c:pt idx="1088">
                  <c:v>-21.515989999999999</c:v>
                </c:pt>
                <c:pt idx="1089">
                  <c:v>-21.71641</c:v>
                </c:pt>
                <c:pt idx="1090">
                  <c:v>-21.949439999999999</c:v>
                </c:pt>
                <c:pt idx="1091">
                  <c:v>-22.174479999999999</c:v>
                </c:pt>
                <c:pt idx="1092">
                  <c:v>-22.303570000000001</c:v>
                </c:pt>
                <c:pt idx="1093">
                  <c:v>-22.35501</c:v>
                </c:pt>
                <c:pt idx="1094">
                  <c:v>-22.321079999999998</c:v>
                </c:pt>
                <c:pt idx="1095">
                  <c:v>-22.254930000000002</c:v>
                </c:pt>
                <c:pt idx="1096">
                  <c:v>-22.093520000000002</c:v>
                </c:pt>
                <c:pt idx="1097">
                  <c:v>-21.88064</c:v>
                </c:pt>
                <c:pt idx="1098">
                  <c:v>-21.589089999999999</c:v>
                </c:pt>
                <c:pt idx="1099">
                  <c:v>-21.236640000000001</c:v>
                </c:pt>
                <c:pt idx="1100">
                  <c:v>-20.8390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7627392"/>
        <c:axId val="225448448"/>
      </c:lineChart>
      <c:catAx>
        <c:axId val="15762739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TW"/>
          </a:p>
        </c:txPr>
        <c:crossAx val="225448448"/>
        <c:crosses val="autoZero"/>
        <c:auto val="1"/>
        <c:lblAlgn val="ctr"/>
        <c:lblOffset val="100"/>
        <c:noMultiLvlLbl val="0"/>
      </c:catAx>
      <c:valAx>
        <c:axId val="2254484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TW"/>
          </a:p>
        </c:txPr>
        <c:crossAx val="15762739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TW"/>
              <a:t>5.8GHz Without Reflector</a:t>
            </a:r>
            <a:endParaRPr lang="zh-TW" altLang="en-US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radarChart>
        <c:radarStyle val="marker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5.8ghz phi '!$A$2:$A$362</c:f>
              <c:numCache>
                <c:formatCode>General</c:formatCode>
                <c:ptCount val="361"/>
                <c:pt idx="0">
                  <c:v>-180</c:v>
                </c:pt>
                <c:pt idx="1">
                  <c:v>-179</c:v>
                </c:pt>
                <c:pt idx="2">
                  <c:v>-178</c:v>
                </c:pt>
                <c:pt idx="3">
                  <c:v>-177</c:v>
                </c:pt>
                <c:pt idx="4">
                  <c:v>-176</c:v>
                </c:pt>
                <c:pt idx="5">
                  <c:v>-175</c:v>
                </c:pt>
                <c:pt idx="6">
                  <c:v>-174</c:v>
                </c:pt>
                <c:pt idx="7">
                  <c:v>-173</c:v>
                </c:pt>
                <c:pt idx="8">
                  <c:v>-172</c:v>
                </c:pt>
                <c:pt idx="9">
                  <c:v>-171</c:v>
                </c:pt>
                <c:pt idx="10">
                  <c:v>-170</c:v>
                </c:pt>
                <c:pt idx="11">
                  <c:v>-169</c:v>
                </c:pt>
                <c:pt idx="12">
                  <c:v>-168</c:v>
                </c:pt>
                <c:pt idx="13">
                  <c:v>-167</c:v>
                </c:pt>
                <c:pt idx="14">
                  <c:v>-166</c:v>
                </c:pt>
                <c:pt idx="15">
                  <c:v>-165</c:v>
                </c:pt>
                <c:pt idx="16">
                  <c:v>-164</c:v>
                </c:pt>
                <c:pt idx="17">
                  <c:v>-163</c:v>
                </c:pt>
                <c:pt idx="18">
                  <c:v>-162</c:v>
                </c:pt>
                <c:pt idx="19">
                  <c:v>-161</c:v>
                </c:pt>
                <c:pt idx="20">
                  <c:v>-160</c:v>
                </c:pt>
                <c:pt idx="21">
                  <c:v>-159</c:v>
                </c:pt>
                <c:pt idx="22">
                  <c:v>-158</c:v>
                </c:pt>
                <c:pt idx="23">
                  <c:v>-157</c:v>
                </c:pt>
                <c:pt idx="24">
                  <c:v>-156</c:v>
                </c:pt>
                <c:pt idx="25">
                  <c:v>-155</c:v>
                </c:pt>
                <c:pt idx="26">
                  <c:v>-154</c:v>
                </c:pt>
                <c:pt idx="27">
                  <c:v>-153</c:v>
                </c:pt>
                <c:pt idx="28">
                  <c:v>-152</c:v>
                </c:pt>
                <c:pt idx="29">
                  <c:v>-151</c:v>
                </c:pt>
                <c:pt idx="30">
                  <c:v>-150</c:v>
                </c:pt>
                <c:pt idx="31">
                  <c:v>-149</c:v>
                </c:pt>
                <c:pt idx="32">
                  <c:v>-148</c:v>
                </c:pt>
                <c:pt idx="33">
                  <c:v>-147</c:v>
                </c:pt>
                <c:pt idx="34">
                  <c:v>-146</c:v>
                </c:pt>
                <c:pt idx="35">
                  <c:v>-145</c:v>
                </c:pt>
                <c:pt idx="36">
                  <c:v>-144</c:v>
                </c:pt>
                <c:pt idx="37">
                  <c:v>-143</c:v>
                </c:pt>
                <c:pt idx="38">
                  <c:v>-142</c:v>
                </c:pt>
                <c:pt idx="39">
                  <c:v>-141</c:v>
                </c:pt>
                <c:pt idx="40">
                  <c:v>-140</c:v>
                </c:pt>
                <c:pt idx="41">
                  <c:v>-139</c:v>
                </c:pt>
                <c:pt idx="42">
                  <c:v>-138</c:v>
                </c:pt>
                <c:pt idx="43">
                  <c:v>-137</c:v>
                </c:pt>
                <c:pt idx="44">
                  <c:v>-136</c:v>
                </c:pt>
                <c:pt idx="45">
                  <c:v>-135</c:v>
                </c:pt>
                <c:pt idx="46">
                  <c:v>-134</c:v>
                </c:pt>
                <c:pt idx="47">
                  <c:v>-133</c:v>
                </c:pt>
                <c:pt idx="48">
                  <c:v>-132</c:v>
                </c:pt>
                <c:pt idx="49">
                  <c:v>-131</c:v>
                </c:pt>
                <c:pt idx="50">
                  <c:v>-130</c:v>
                </c:pt>
                <c:pt idx="51">
                  <c:v>-129</c:v>
                </c:pt>
                <c:pt idx="52">
                  <c:v>-128</c:v>
                </c:pt>
                <c:pt idx="53">
                  <c:v>-127</c:v>
                </c:pt>
                <c:pt idx="54">
                  <c:v>-126</c:v>
                </c:pt>
                <c:pt idx="55">
                  <c:v>-125</c:v>
                </c:pt>
                <c:pt idx="56">
                  <c:v>-124</c:v>
                </c:pt>
                <c:pt idx="57">
                  <c:v>-123</c:v>
                </c:pt>
                <c:pt idx="58">
                  <c:v>-122</c:v>
                </c:pt>
                <c:pt idx="59">
                  <c:v>-121</c:v>
                </c:pt>
                <c:pt idx="60">
                  <c:v>-120</c:v>
                </c:pt>
                <c:pt idx="61">
                  <c:v>-119</c:v>
                </c:pt>
                <c:pt idx="62">
                  <c:v>-118</c:v>
                </c:pt>
                <c:pt idx="63">
                  <c:v>-117</c:v>
                </c:pt>
                <c:pt idx="64">
                  <c:v>-116</c:v>
                </c:pt>
                <c:pt idx="65">
                  <c:v>-115</c:v>
                </c:pt>
                <c:pt idx="66">
                  <c:v>-114</c:v>
                </c:pt>
                <c:pt idx="67">
                  <c:v>-113</c:v>
                </c:pt>
                <c:pt idx="68">
                  <c:v>-112</c:v>
                </c:pt>
                <c:pt idx="69">
                  <c:v>-111</c:v>
                </c:pt>
                <c:pt idx="70">
                  <c:v>-110</c:v>
                </c:pt>
                <c:pt idx="71">
                  <c:v>-109</c:v>
                </c:pt>
                <c:pt idx="72">
                  <c:v>-108</c:v>
                </c:pt>
                <c:pt idx="73">
                  <c:v>-107</c:v>
                </c:pt>
                <c:pt idx="74">
                  <c:v>-106</c:v>
                </c:pt>
                <c:pt idx="75">
                  <c:v>-105</c:v>
                </c:pt>
                <c:pt idx="76">
                  <c:v>-104</c:v>
                </c:pt>
                <c:pt idx="77">
                  <c:v>-103</c:v>
                </c:pt>
                <c:pt idx="78">
                  <c:v>-102</c:v>
                </c:pt>
                <c:pt idx="79">
                  <c:v>-101</c:v>
                </c:pt>
                <c:pt idx="80">
                  <c:v>-100</c:v>
                </c:pt>
                <c:pt idx="81">
                  <c:v>-99</c:v>
                </c:pt>
                <c:pt idx="82">
                  <c:v>-98</c:v>
                </c:pt>
                <c:pt idx="83">
                  <c:v>-97</c:v>
                </c:pt>
                <c:pt idx="84">
                  <c:v>-96</c:v>
                </c:pt>
                <c:pt idx="85">
                  <c:v>-95</c:v>
                </c:pt>
                <c:pt idx="86">
                  <c:v>-94</c:v>
                </c:pt>
                <c:pt idx="87">
                  <c:v>-93</c:v>
                </c:pt>
                <c:pt idx="88">
                  <c:v>-92</c:v>
                </c:pt>
                <c:pt idx="89">
                  <c:v>-91</c:v>
                </c:pt>
                <c:pt idx="90">
                  <c:v>-90</c:v>
                </c:pt>
                <c:pt idx="91">
                  <c:v>-89</c:v>
                </c:pt>
                <c:pt idx="92">
                  <c:v>-88</c:v>
                </c:pt>
                <c:pt idx="93">
                  <c:v>-87</c:v>
                </c:pt>
                <c:pt idx="94">
                  <c:v>-86</c:v>
                </c:pt>
                <c:pt idx="95">
                  <c:v>-85</c:v>
                </c:pt>
                <c:pt idx="96">
                  <c:v>-84</c:v>
                </c:pt>
                <c:pt idx="97">
                  <c:v>-83</c:v>
                </c:pt>
                <c:pt idx="98">
                  <c:v>-82</c:v>
                </c:pt>
                <c:pt idx="99">
                  <c:v>-81</c:v>
                </c:pt>
                <c:pt idx="100">
                  <c:v>-80</c:v>
                </c:pt>
                <c:pt idx="101">
                  <c:v>-79</c:v>
                </c:pt>
                <c:pt idx="102">
                  <c:v>-78</c:v>
                </c:pt>
                <c:pt idx="103">
                  <c:v>-77</c:v>
                </c:pt>
                <c:pt idx="104">
                  <c:v>-76</c:v>
                </c:pt>
                <c:pt idx="105">
                  <c:v>-75</c:v>
                </c:pt>
                <c:pt idx="106">
                  <c:v>-74</c:v>
                </c:pt>
                <c:pt idx="107">
                  <c:v>-73</c:v>
                </c:pt>
                <c:pt idx="108">
                  <c:v>-72</c:v>
                </c:pt>
                <c:pt idx="109">
                  <c:v>-71</c:v>
                </c:pt>
                <c:pt idx="110">
                  <c:v>-70</c:v>
                </c:pt>
                <c:pt idx="111">
                  <c:v>-69</c:v>
                </c:pt>
                <c:pt idx="112">
                  <c:v>-68</c:v>
                </c:pt>
                <c:pt idx="113">
                  <c:v>-67</c:v>
                </c:pt>
                <c:pt idx="114">
                  <c:v>-66</c:v>
                </c:pt>
                <c:pt idx="115">
                  <c:v>-65</c:v>
                </c:pt>
                <c:pt idx="116">
                  <c:v>-64</c:v>
                </c:pt>
                <c:pt idx="117">
                  <c:v>-63</c:v>
                </c:pt>
                <c:pt idx="118">
                  <c:v>-62</c:v>
                </c:pt>
                <c:pt idx="119">
                  <c:v>-61</c:v>
                </c:pt>
                <c:pt idx="120">
                  <c:v>-60</c:v>
                </c:pt>
                <c:pt idx="121">
                  <c:v>-59</c:v>
                </c:pt>
                <c:pt idx="122">
                  <c:v>-58</c:v>
                </c:pt>
                <c:pt idx="123">
                  <c:v>-57</c:v>
                </c:pt>
                <c:pt idx="124">
                  <c:v>-56</c:v>
                </c:pt>
                <c:pt idx="125">
                  <c:v>-55</c:v>
                </c:pt>
                <c:pt idx="126">
                  <c:v>-54</c:v>
                </c:pt>
                <c:pt idx="127">
                  <c:v>-53</c:v>
                </c:pt>
                <c:pt idx="128">
                  <c:v>-52</c:v>
                </c:pt>
                <c:pt idx="129">
                  <c:v>-51</c:v>
                </c:pt>
                <c:pt idx="130">
                  <c:v>-50</c:v>
                </c:pt>
                <c:pt idx="131">
                  <c:v>-49</c:v>
                </c:pt>
                <c:pt idx="132">
                  <c:v>-48</c:v>
                </c:pt>
                <c:pt idx="133">
                  <c:v>-47</c:v>
                </c:pt>
                <c:pt idx="134">
                  <c:v>-46</c:v>
                </c:pt>
                <c:pt idx="135">
                  <c:v>-45</c:v>
                </c:pt>
                <c:pt idx="136">
                  <c:v>-44</c:v>
                </c:pt>
                <c:pt idx="137">
                  <c:v>-43</c:v>
                </c:pt>
                <c:pt idx="138">
                  <c:v>-42</c:v>
                </c:pt>
                <c:pt idx="139">
                  <c:v>-41</c:v>
                </c:pt>
                <c:pt idx="140">
                  <c:v>-40</c:v>
                </c:pt>
                <c:pt idx="141">
                  <c:v>-39</c:v>
                </c:pt>
                <c:pt idx="142">
                  <c:v>-38</c:v>
                </c:pt>
                <c:pt idx="143">
                  <c:v>-37</c:v>
                </c:pt>
                <c:pt idx="144">
                  <c:v>-36</c:v>
                </c:pt>
                <c:pt idx="145">
                  <c:v>-35</c:v>
                </c:pt>
                <c:pt idx="146">
                  <c:v>-34</c:v>
                </c:pt>
                <c:pt idx="147">
                  <c:v>-33</c:v>
                </c:pt>
                <c:pt idx="148">
                  <c:v>-32</c:v>
                </c:pt>
                <c:pt idx="149">
                  <c:v>-31</c:v>
                </c:pt>
                <c:pt idx="150">
                  <c:v>-30</c:v>
                </c:pt>
                <c:pt idx="151">
                  <c:v>-29</c:v>
                </c:pt>
                <c:pt idx="152">
                  <c:v>-28</c:v>
                </c:pt>
                <c:pt idx="153">
                  <c:v>-27</c:v>
                </c:pt>
                <c:pt idx="154">
                  <c:v>-26</c:v>
                </c:pt>
                <c:pt idx="155">
                  <c:v>-25</c:v>
                </c:pt>
                <c:pt idx="156">
                  <c:v>-24</c:v>
                </c:pt>
                <c:pt idx="157">
                  <c:v>-23</c:v>
                </c:pt>
                <c:pt idx="158">
                  <c:v>-22</c:v>
                </c:pt>
                <c:pt idx="159">
                  <c:v>-21</c:v>
                </c:pt>
                <c:pt idx="160">
                  <c:v>-20</c:v>
                </c:pt>
                <c:pt idx="161">
                  <c:v>-19</c:v>
                </c:pt>
                <c:pt idx="162">
                  <c:v>-18</c:v>
                </c:pt>
                <c:pt idx="163">
                  <c:v>-17</c:v>
                </c:pt>
                <c:pt idx="164">
                  <c:v>-16</c:v>
                </c:pt>
                <c:pt idx="165">
                  <c:v>-15</c:v>
                </c:pt>
                <c:pt idx="166">
                  <c:v>-14</c:v>
                </c:pt>
                <c:pt idx="167">
                  <c:v>-13</c:v>
                </c:pt>
                <c:pt idx="168">
                  <c:v>-12</c:v>
                </c:pt>
                <c:pt idx="169">
                  <c:v>-11</c:v>
                </c:pt>
                <c:pt idx="170">
                  <c:v>-10</c:v>
                </c:pt>
                <c:pt idx="171">
                  <c:v>-9</c:v>
                </c:pt>
                <c:pt idx="172">
                  <c:v>-8</c:v>
                </c:pt>
                <c:pt idx="173">
                  <c:v>-7</c:v>
                </c:pt>
                <c:pt idx="174">
                  <c:v>-6</c:v>
                </c:pt>
                <c:pt idx="175">
                  <c:v>-5</c:v>
                </c:pt>
                <c:pt idx="176">
                  <c:v>-4</c:v>
                </c:pt>
                <c:pt idx="177">
                  <c:v>-3</c:v>
                </c:pt>
                <c:pt idx="178">
                  <c:v>-2</c:v>
                </c:pt>
                <c:pt idx="179">
                  <c:v>-1</c:v>
                </c:pt>
                <c:pt idx="180">
                  <c:v>0</c:v>
                </c:pt>
                <c:pt idx="181">
                  <c:v>1</c:v>
                </c:pt>
                <c:pt idx="182">
                  <c:v>2</c:v>
                </c:pt>
                <c:pt idx="183">
                  <c:v>3</c:v>
                </c:pt>
                <c:pt idx="184">
                  <c:v>4</c:v>
                </c:pt>
                <c:pt idx="185">
                  <c:v>5</c:v>
                </c:pt>
                <c:pt idx="186">
                  <c:v>6</c:v>
                </c:pt>
                <c:pt idx="187">
                  <c:v>7</c:v>
                </c:pt>
                <c:pt idx="188">
                  <c:v>8</c:v>
                </c:pt>
                <c:pt idx="189">
                  <c:v>9</c:v>
                </c:pt>
                <c:pt idx="190">
                  <c:v>10</c:v>
                </c:pt>
                <c:pt idx="191">
                  <c:v>11</c:v>
                </c:pt>
                <c:pt idx="192">
                  <c:v>12</c:v>
                </c:pt>
                <c:pt idx="193">
                  <c:v>13</c:v>
                </c:pt>
                <c:pt idx="194">
                  <c:v>14</c:v>
                </c:pt>
                <c:pt idx="195">
                  <c:v>15</c:v>
                </c:pt>
                <c:pt idx="196">
                  <c:v>16</c:v>
                </c:pt>
                <c:pt idx="197">
                  <c:v>17</c:v>
                </c:pt>
                <c:pt idx="198">
                  <c:v>18</c:v>
                </c:pt>
                <c:pt idx="199">
                  <c:v>19</c:v>
                </c:pt>
                <c:pt idx="200">
                  <c:v>20</c:v>
                </c:pt>
                <c:pt idx="201">
                  <c:v>21</c:v>
                </c:pt>
                <c:pt idx="202">
                  <c:v>22</c:v>
                </c:pt>
                <c:pt idx="203">
                  <c:v>23</c:v>
                </c:pt>
                <c:pt idx="204">
                  <c:v>24</c:v>
                </c:pt>
                <c:pt idx="205">
                  <c:v>25</c:v>
                </c:pt>
                <c:pt idx="206">
                  <c:v>26</c:v>
                </c:pt>
                <c:pt idx="207">
                  <c:v>27</c:v>
                </c:pt>
                <c:pt idx="208">
                  <c:v>28</c:v>
                </c:pt>
                <c:pt idx="209">
                  <c:v>29</c:v>
                </c:pt>
                <c:pt idx="210">
                  <c:v>30</c:v>
                </c:pt>
                <c:pt idx="211">
                  <c:v>31</c:v>
                </c:pt>
                <c:pt idx="212">
                  <c:v>32</c:v>
                </c:pt>
                <c:pt idx="213">
                  <c:v>33</c:v>
                </c:pt>
                <c:pt idx="214">
                  <c:v>34</c:v>
                </c:pt>
                <c:pt idx="215">
                  <c:v>35</c:v>
                </c:pt>
                <c:pt idx="216">
                  <c:v>36</c:v>
                </c:pt>
                <c:pt idx="217">
                  <c:v>37</c:v>
                </c:pt>
                <c:pt idx="218">
                  <c:v>38</c:v>
                </c:pt>
                <c:pt idx="219">
                  <c:v>39</c:v>
                </c:pt>
                <c:pt idx="220">
                  <c:v>40</c:v>
                </c:pt>
                <c:pt idx="221">
                  <c:v>41</c:v>
                </c:pt>
                <c:pt idx="222">
                  <c:v>42</c:v>
                </c:pt>
                <c:pt idx="223">
                  <c:v>43</c:v>
                </c:pt>
                <c:pt idx="224">
                  <c:v>44</c:v>
                </c:pt>
                <c:pt idx="225">
                  <c:v>45</c:v>
                </c:pt>
                <c:pt idx="226">
                  <c:v>46</c:v>
                </c:pt>
                <c:pt idx="227">
                  <c:v>47</c:v>
                </c:pt>
                <c:pt idx="228">
                  <c:v>48</c:v>
                </c:pt>
                <c:pt idx="229">
                  <c:v>49</c:v>
                </c:pt>
                <c:pt idx="230">
                  <c:v>50</c:v>
                </c:pt>
                <c:pt idx="231">
                  <c:v>51</c:v>
                </c:pt>
                <c:pt idx="232">
                  <c:v>52</c:v>
                </c:pt>
                <c:pt idx="233">
                  <c:v>53</c:v>
                </c:pt>
                <c:pt idx="234">
                  <c:v>54</c:v>
                </c:pt>
                <c:pt idx="235">
                  <c:v>55</c:v>
                </c:pt>
                <c:pt idx="236">
                  <c:v>56</c:v>
                </c:pt>
                <c:pt idx="237">
                  <c:v>57</c:v>
                </c:pt>
                <c:pt idx="238">
                  <c:v>58</c:v>
                </c:pt>
                <c:pt idx="239">
                  <c:v>59</c:v>
                </c:pt>
                <c:pt idx="240">
                  <c:v>60</c:v>
                </c:pt>
                <c:pt idx="241">
                  <c:v>61</c:v>
                </c:pt>
                <c:pt idx="242">
                  <c:v>62</c:v>
                </c:pt>
                <c:pt idx="243">
                  <c:v>63</c:v>
                </c:pt>
                <c:pt idx="244">
                  <c:v>64</c:v>
                </c:pt>
                <c:pt idx="245">
                  <c:v>65</c:v>
                </c:pt>
                <c:pt idx="246">
                  <c:v>66</c:v>
                </c:pt>
                <c:pt idx="247">
                  <c:v>67</c:v>
                </c:pt>
                <c:pt idx="248">
                  <c:v>68</c:v>
                </c:pt>
                <c:pt idx="249">
                  <c:v>69</c:v>
                </c:pt>
                <c:pt idx="250">
                  <c:v>70</c:v>
                </c:pt>
                <c:pt idx="251">
                  <c:v>71</c:v>
                </c:pt>
                <c:pt idx="252">
                  <c:v>72</c:v>
                </c:pt>
                <c:pt idx="253">
                  <c:v>73</c:v>
                </c:pt>
                <c:pt idx="254">
                  <c:v>74</c:v>
                </c:pt>
                <c:pt idx="255">
                  <c:v>75</c:v>
                </c:pt>
                <c:pt idx="256">
                  <c:v>76</c:v>
                </c:pt>
                <c:pt idx="257">
                  <c:v>77</c:v>
                </c:pt>
                <c:pt idx="258">
                  <c:v>78</c:v>
                </c:pt>
                <c:pt idx="259">
                  <c:v>79</c:v>
                </c:pt>
                <c:pt idx="260">
                  <c:v>80</c:v>
                </c:pt>
                <c:pt idx="261">
                  <c:v>81</c:v>
                </c:pt>
                <c:pt idx="262">
                  <c:v>82</c:v>
                </c:pt>
                <c:pt idx="263">
                  <c:v>83</c:v>
                </c:pt>
                <c:pt idx="264">
                  <c:v>84</c:v>
                </c:pt>
                <c:pt idx="265">
                  <c:v>85</c:v>
                </c:pt>
                <c:pt idx="266">
                  <c:v>86</c:v>
                </c:pt>
                <c:pt idx="267">
                  <c:v>87</c:v>
                </c:pt>
                <c:pt idx="268">
                  <c:v>88</c:v>
                </c:pt>
                <c:pt idx="269">
                  <c:v>89</c:v>
                </c:pt>
                <c:pt idx="270">
                  <c:v>90</c:v>
                </c:pt>
                <c:pt idx="271">
                  <c:v>91</c:v>
                </c:pt>
                <c:pt idx="272">
                  <c:v>92</c:v>
                </c:pt>
                <c:pt idx="273">
                  <c:v>93</c:v>
                </c:pt>
                <c:pt idx="274">
                  <c:v>94</c:v>
                </c:pt>
                <c:pt idx="275">
                  <c:v>95</c:v>
                </c:pt>
                <c:pt idx="276">
                  <c:v>96</c:v>
                </c:pt>
                <c:pt idx="277">
                  <c:v>97</c:v>
                </c:pt>
                <c:pt idx="278">
                  <c:v>98</c:v>
                </c:pt>
                <c:pt idx="279">
                  <c:v>99</c:v>
                </c:pt>
                <c:pt idx="280">
                  <c:v>100</c:v>
                </c:pt>
                <c:pt idx="281">
                  <c:v>101</c:v>
                </c:pt>
                <c:pt idx="282">
                  <c:v>102</c:v>
                </c:pt>
                <c:pt idx="283">
                  <c:v>103</c:v>
                </c:pt>
                <c:pt idx="284">
                  <c:v>104</c:v>
                </c:pt>
                <c:pt idx="285">
                  <c:v>105</c:v>
                </c:pt>
                <c:pt idx="286">
                  <c:v>106</c:v>
                </c:pt>
                <c:pt idx="287">
                  <c:v>107</c:v>
                </c:pt>
                <c:pt idx="288">
                  <c:v>108</c:v>
                </c:pt>
                <c:pt idx="289">
                  <c:v>109</c:v>
                </c:pt>
                <c:pt idx="290">
                  <c:v>110</c:v>
                </c:pt>
                <c:pt idx="291">
                  <c:v>111</c:v>
                </c:pt>
                <c:pt idx="292">
                  <c:v>112</c:v>
                </c:pt>
                <c:pt idx="293">
                  <c:v>113</c:v>
                </c:pt>
                <c:pt idx="294">
                  <c:v>114</c:v>
                </c:pt>
                <c:pt idx="295">
                  <c:v>115</c:v>
                </c:pt>
                <c:pt idx="296">
                  <c:v>116</c:v>
                </c:pt>
                <c:pt idx="297">
                  <c:v>117</c:v>
                </c:pt>
                <c:pt idx="298">
                  <c:v>118</c:v>
                </c:pt>
                <c:pt idx="299">
                  <c:v>119</c:v>
                </c:pt>
                <c:pt idx="300">
                  <c:v>120</c:v>
                </c:pt>
                <c:pt idx="301">
                  <c:v>121</c:v>
                </c:pt>
                <c:pt idx="302">
                  <c:v>122</c:v>
                </c:pt>
                <c:pt idx="303">
                  <c:v>123</c:v>
                </c:pt>
                <c:pt idx="304">
                  <c:v>124</c:v>
                </c:pt>
                <c:pt idx="305">
                  <c:v>125</c:v>
                </c:pt>
                <c:pt idx="306">
                  <c:v>126</c:v>
                </c:pt>
                <c:pt idx="307">
                  <c:v>127</c:v>
                </c:pt>
                <c:pt idx="308">
                  <c:v>128</c:v>
                </c:pt>
                <c:pt idx="309">
                  <c:v>129</c:v>
                </c:pt>
                <c:pt idx="310">
                  <c:v>130</c:v>
                </c:pt>
                <c:pt idx="311">
                  <c:v>131</c:v>
                </c:pt>
                <c:pt idx="312">
                  <c:v>132</c:v>
                </c:pt>
                <c:pt idx="313">
                  <c:v>133</c:v>
                </c:pt>
                <c:pt idx="314">
                  <c:v>134</c:v>
                </c:pt>
                <c:pt idx="315">
                  <c:v>135</c:v>
                </c:pt>
                <c:pt idx="316">
                  <c:v>136</c:v>
                </c:pt>
                <c:pt idx="317">
                  <c:v>137</c:v>
                </c:pt>
                <c:pt idx="318">
                  <c:v>138</c:v>
                </c:pt>
                <c:pt idx="319">
                  <c:v>139</c:v>
                </c:pt>
                <c:pt idx="320">
                  <c:v>140</c:v>
                </c:pt>
                <c:pt idx="321">
                  <c:v>141</c:v>
                </c:pt>
                <c:pt idx="322">
                  <c:v>142</c:v>
                </c:pt>
                <c:pt idx="323">
                  <c:v>143</c:v>
                </c:pt>
                <c:pt idx="324">
                  <c:v>144</c:v>
                </c:pt>
                <c:pt idx="325">
                  <c:v>145</c:v>
                </c:pt>
                <c:pt idx="326">
                  <c:v>146</c:v>
                </c:pt>
                <c:pt idx="327">
                  <c:v>147</c:v>
                </c:pt>
                <c:pt idx="328">
                  <c:v>148</c:v>
                </c:pt>
                <c:pt idx="329">
                  <c:v>149</c:v>
                </c:pt>
                <c:pt idx="330">
                  <c:v>150</c:v>
                </c:pt>
                <c:pt idx="331">
                  <c:v>151</c:v>
                </c:pt>
                <c:pt idx="332">
                  <c:v>152</c:v>
                </c:pt>
                <c:pt idx="333">
                  <c:v>153</c:v>
                </c:pt>
                <c:pt idx="334">
                  <c:v>154</c:v>
                </c:pt>
                <c:pt idx="335">
                  <c:v>155</c:v>
                </c:pt>
                <c:pt idx="336">
                  <c:v>156</c:v>
                </c:pt>
                <c:pt idx="337">
                  <c:v>157</c:v>
                </c:pt>
                <c:pt idx="338">
                  <c:v>158</c:v>
                </c:pt>
                <c:pt idx="339">
                  <c:v>159</c:v>
                </c:pt>
                <c:pt idx="340">
                  <c:v>160</c:v>
                </c:pt>
                <c:pt idx="341">
                  <c:v>161</c:v>
                </c:pt>
                <c:pt idx="342">
                  <c:v>162</c:v>
                </c:pt>
                <c:pt idx="343">
                  <c:v>163</c:v>
                </c:pt>
                <c:pt idx="344">
                  <c:v>164</c:v>
                </c:pt>
                <c:pt idx="345">
                  <c:v>165</c:v>
                </c:pt>
                <c:pt idx="346">
                  <c:v>166</c:v>
                </c:pt>
                <c:pt idx="347">
                  <c:v>167</c:v>
                </c:pt>
                <c:pt idx="348">
                  <c:v>168</c:v>
                </c:pt>
                <c:pt idx="349">
                  <c:v>169</c:v>
                </c:pt>
                <c:pt idx="350">
                  <c:v>170</c:v>
                </c:pt>
                <c:pt idx="351">
                  <c:v>171</c:v>
                </c:pt>
                <c:pt idx="352">
                  <c:v>172</c:v>
                </c:pt>
                <c:pt idx="353">
                  <c:v>173</c:v>
                </c:pt>
                <c:pt idx="354">
                  <c:v>174</c:v>
                </c:pt>
                <c:pt idx="355">
                  <c:v>175</c:v>
                </c:pt>
                <c:pt idx="356">
                  <c:v>176</c:v>
                </c:pt>
                <c:pt idx="357">
                  <c:v>177</c:v>
                </c:pt>
                <c:pt idx="358">
                  <c:v>178</c:v>
                </c:pt>
                <c:pt idx="359">
                  <c:v>179</c:v>
                </c:pt>
                <c:pt idx="360">
                  <c:v>180</c:v>
                </c:pt>
              </c:numCache>
            </c:numRef>
          </c:cat>
          <c:val>
            <c:numRef>
              <c:f>'5.8ghz phi '!$B$2:$B$362</c:f>
              <c:numCache>
                <c:formatCode>General</c:formatCode>
                <c:ptCount val="361"/>
                <c:pt idx="0">
                  <c:v>-0.93200000000000005</c:v>
                </c:pt>
                <c:pt idx="1">
                  <c:v>-0.94099999999999995</c:v>
                </c:pt>
                <c:pt idx="2">
                  <c:v>-1.0189999999999999</c:v>
                </c:pt>
                <c:pt idx="3">
                  <c:v>-1.3089999999999999</c:v>
                </c:pt>
                <c:pt idx="4">
                  <c:v>-1.494</c:v>
                </c:pt>
                <c:pt idx="5">
                  <c:v>-1.6619999999999999</c:v>
                </c:pt>
                <c:pt idx="6">
                  <c:v>-1.9370000000000001</c:v>
                </c:pt>
                <c:pt idx="7">
                  <c:v>-2.359</c:v>
                </c:pt>
                <c:pt idx="8">
                  <c:v>-2.8250000000000002</c:v>
                </c:pt>
                <c:pt idx="9">
                  <c:v>-3.444</c:v>
                </c:pt>
                <c:pt idx="10">
                  <c:v>-3.8010000000000002</c:v>
                </c:pt>
                <c:pt idx="11">
                  <c:v>-4.7300000000000004</c:v>
                </c:pt>
                <c:pt idx="12">
                  <c:v>-5.3579999999999997</c:v>
                </c:pt>
                <c:pt idx="13">
                  <c:v>-6.5060000000000002</c:v>
                </c:pt>
                <c:pt idx="14">
                  <c:v>-7.5449999999999999</c:v>
                </c:pt>
                <c:pt idx="15">
                  <c:v>-8.673</c:v>
                </c:pt>
                <c:pt idx="16">
                  <c:v>-9.8620000000000001</c:v>
                </c:pt>
                <c:pt idx="17">
                  <c:v>-11.273</c:v>
                </c:pt>
                <c:pt idx="18">
                  <c:v>-12.664999999999999</c:v>
                </c:pt>
                <c:pt idx="19">
                  <c:v>-13.811999999999999</c:v>
                </c:pt>
                <c:pt idx="20">
                  <c:v>-14.061</c:v>
                </c:pt>
                <c:pt idx="21">
                  <c:v>-14.45</c:v>
                </c:pt>
                <c:pt idx="22">
                  <c:v>-13.342000000000001</c:v>
                </c:pt>
                <c:pt idx="23">
                  <c:v>-12.427</c:v>
                </c:pt>
                <c:pt idx="24">
                  <c:v>-11.987</c:v>
                </c:pt>
                <c:pt idx="25">
                  <c:v>-11.26</c:v>
                </c:pt>
                <c:pt idx="26">
                  <c:v>-11.430999999999999</c:v>
                </c:pt>
                <c:pt idx="27">
                  <c:v>-12.61</c:v>
                </c:pt>
                <c:pt idx="28">
                  <c:v>-14.292999999999999</c:v>
                </c:pt>
                <c:pt idx="29">
                  <c:v>-15.808</c:v>
                </c:pt>
                <c:pt idx="30">
                  <c:v>-21.073</c:v>
                </c:pt>
                <c:pt idx="31">
                  <c:v>-20.931999999999999</c:v>
                </c:pt>
                <c:pt idx="32">
                  <c:v>-16.405999999999999</c:v>
                </c:pt>
                <c:pt idx="33">
                  <c:v>-11.382999999999999</c:v>
                </c:pt>
                <c:pt idx="34">
                  <c:v>-8.9749999999999996</c:v>
                </c:pt>
                <c:pt idx="35">
                  <c:v>-6.7859999999999996</c:v>
                </c:pt>
                <c:pt idx="36">
                  <c:v>-5.0890000000000004</c:v>
                </c:pt>
                <c:pt idx="37">
                  <c:v>-4.2489999999999997</c:v>
                </c:pt>
                <c:pt idx="38">
                  <c:v>-3.9569999999999999</c:v>
                </c:pt>
                <c:pt idx="39">
                  <c:v>-3.7480000000000002</c:v>
                </c:pt>
                <c:pt idx="40">
                  <c:v>-4.0060000000000002</c:v>
                </c:pt>
                <c:pt idx="41">
                  <c:v>-4.859</c:v>
                </c:pt>
                <c:pt idx="42">
                  <c:v>-6.0819999999999999</c:v>
                </c:pt>
                <c:pt idx="43">
                  <c:v>-7.72</c:v>
                </c:pt>
                <c:pt idx="44">
                  <c:v>-10.669</c:v>
                </c:pt>
                <c:pt idx="45">
                  <c:v>-14.574</c:v>
                </c:pt>
                <c:pt idx="46">
                  <c:v>-15.010999999999999</c:v>
                </c:pt>
                <c:pt idx="47">
                  <c:v>-12.617000000000001</c:v>
                </c:pt>
                <c:pt idx="48">
                  <c:v>-9.6240000000000006</c:v>
                </c:pt>
                <c:pt idx="49">
                  <c:v>-8.2159999999999993</c:v>
                </c:pt>
                <c:pt idx="50">
                  <c:v>-7.5330000000000004</c:v>
                </c:pt>
                <c:pt idx="51">
                  <c:v>-7.88</c:v>
                </c:pt>
                <c:pt idx="52">
                  <c:v>-9.0660000000000007</c:v>
                </c:pt>
                <c:pt idx="53">
                  <c:v>-11.657999999999999</c:v>
                </c:pt>
                <c:pt idx="54">
                  <c:v>-16.344999999999999</c:v>
                </c:pt>
                <c:pt idx="55">
                  <c:v>-28.858000000000001</c:v>
                </c:pt>
                <c:pt idx="56">
                  <c:v>-19.338999999999999</c:v>
                </c:pt>
                <c:pt idx="57">
                  <c:v>-14.641</c:v>
                </c:pt>
                <c:pt idx="58">
                  <c:v>-11.558999999999999</c:v>
                </c:pt>
                <c:pt idx="59">
                  <c:v>-10.175000000000001</c:v>
                </c:pt>
                <c:pt idx="60">
                  <c:v>-9.8469999999999995</c:v>
                </c:pt>
                <c:pt idx="61">
                  <c:v>-10.173999999999999</c:v>
                </c:pt>
                <c:pt idx="62">
                  <c:v>-11.226000000000001</c:v>
                </c:pt>
                <c:pt idx="63">
                  <c:v>-11.504</c:v>
                </c:pt>
                <c:pt idx="64">
                  <c:v>-10.071</c:v>
                </c:pt>
                <c:pt idx="65">
                  <c:v>-8.2840000000000007</c:v>
                </c:pt>
                <c:pt idx="66">
                  <c:v>-7.391</c:v>
                </c:pt>
                <c:pt idx="67">
                  <c:v>-6.9989999999999997</c:v>
                </c:pt>
                <c:pt idx="68">
                  <c:v>-7.4080000000000004</c:v>
                </c:pt>
                <c:pt idx="69">
                  <c:v>-8.5510000000000002</c:v>
                </c:pt>
                <c:pt idx="70">
                  <c:v>-9.4740000000000002</c:v>
                </c:pt>
                <c:pt idx="71">
                  <c:v>-9.4169999999999998</c:v>
                </c:pt>
                <c:pt idx="72">
                  <c:v>-7.6749999999999998</c:v>
                </c:pt>
                <c:pt idx="73">
                  <c:v>-6.2439999999999998</c:v>
                </c:pt>
                <c:pt idx="74">
                  <c:v>-5.7530000000000001</c:v>
                </c:pt>
                <c:pt idx="75">
                  <c:v>-5.59</c:v>
                </c:pt>
                <c:pt idx="76">
                  <c:v>-6.0460000000000003</c:v>
                </c:pt>
                <c:pt idx="77">
                  <c:v>-7.3659999999999997</c:v>
                </c:pt>
                <c:pt idx="78">
                  <c:v>-8.7040000000000006</c:v>
                </c:pt>
                <c:pt idx="79">
                  <c:v>-8.9990000000000006</c:v>
                </c:pt>
                <c:pt idx="80">
                  <c:v>-7.76</c:v>
                </c:pt>
                <c:pt idx="81">
                  <c:v>-6.5759999999999996</c:v>
                </c:pt>
                <c:pt idx="82">
                  <c:v>-5.5350000000000001</c:v>
                </c:pt>
                <c:pt idx="83">
                  <c:v>-5.585</c:v>
                </c:pt>
                <c:pt idx="84">
                  <c:v>-6.2030000000000003</c:v>
                </c:pt>
                <c:pt idx="85">
                  <c:v>-7.8019999999999996</c:v>
                </c:pt>
                <c:pt idx="86">
                  <c:v>-8.6509999999999998</c:v>
                </c:pt>
                <c:pt idx="87">
                  <c:v>-9.3930000000000007</c:v>
                </c:pt>
                <c:pt idx="88">
                  <c:v>-8.77</c:v>
                </c:pt>
                <c:pt idx="89">
                  <c:v>-7.3380000000000001</c:v>
                </c:pt>
                <c:pt idx="90">
                  <c:v>-6.327</c:v>
                </c:pt>
                <c:pt idx="91">
                  <c:v>-6.2750000000000004</c:v>
                </c:pt>
                <c:pt idx="92">
                  <c:v>-6.5129999999999999</c:v>
                </c:pt>
                <c:pt idx="93">
                  <c:v>-7.1319999999999997</c:v>
                </c:pt>
                <c:pt idx="94">
                  <c:v>-8.3320000000000007</c:v>
                </c:pt>
                <c:pt idx="95">
                  <c:v>-9.234</c:v>
                </c:pt>
                <c:pt idx="96">
                  <c:v>-8.4450000000000003</c:v>
                </c:pt>
                <c:pt idx="97">
                  <c:v>-7.3010000000000002</c:v>
                </c:pt>
                <c:pt idx="98">
                  <c:v>-6.6079999999999997</c:v>
                </c:pt>
                <c:pt idx="99">
                  <c:v>-6.0579999999999998</c:v>
                </c:pt>
                <c:pt idx="100">
                  <c:v>-6.2060000000000004</c:v>
                </c:pt>
                <c:pt idx="101">
                  <c:v>-7.4039999999999999</c:v>
                </c:pt>
                <c:pt idx="102">
                  <c:v>-7.984</c:v>
                </c:pt>
                <c:pt idx="103">
                  <c:v>-8.9740000000000002</c:v>
                </c:pt>
                <c:pt idx="104">
                  <c:v>-8.2799999999999994</c:v>
                </c:pt>
                <c:pt idx="105">
                  <c:v>-7.0519999999999996</c:v>
                </c:pt>
                <c:pt idx="106">
                  <c:v>-6.1689999999999996</c:v>
                </c:pt>
                <c:pt idx="107">
                  <c:v>-6.0679999999999996</c:v>
                </c:pt>
                <c:pt idx="108">
                  <c:v>-6.375</c:v>
                </c:pt>
                <c:pt idx="109">
                  <c:v>-6.7329999999999997</c:v>
                </c:pt>
                <c:pt idx="110">
                  <c:v>-7.9720000000000004</c:v>
                </c:pt>
                <c:pt idx="111">
                  <c:v>-8.5839999999999996</c:v>
                </c:pt>
                <c:pt idx="112">
                  <c:v>-8.7430000000000003</c:v>
                </c:pt>
                <c:pt idx="113">
                  <c:v>-8.452</c:v>
                </c:pt>
                <c:pt idx="114">
                  <c:v>-8.2129999999999992</c:v>
                </c:pt>
                <c:pt idx="115">
                  <c:v>-7.8680000000000003</c:v>
                </c:pt>
                <c:pt idx="116">
                  <c:v>-8.0449999999999999</c:v>
                </c:pt>
                <c:pt idx="117">
                  <c:v>-7.7119999999999997</c:v>
                </c:pt>
                <c:pt idx="118">
                  <c:v>-8.4130000000000003</c:v>
                </c:pt>
                <c:pt idx="119">
                  <c:v>-8.7240000000000002</c:v>
                </c:pt>
                <c:pt idx="120">
                  <c:v>-9.0649999999999995</c:v>
                </c:pt>
                <c:pt idx="121">
                  <c:v>-9.5350000000000001</c:v>
                </c:pt>
                <c:pt idx="122">
                  <c:v>-10.054</c:v>
                </c:pt>
                <c:pt idx="123">
                  <c:v>-9.3719999999999999</c:v>
                </c:pt>
                <c:pt idx="124">
                  <c:v>-8.8729999999999993</c:v>
                </c:pt>
                <c:pt idx="125">
                  <c:v>-8.0830000000000002</c:v>
                </c:pt>
                <c:pt idx="126">
                  <c:v>-7.7960000000000003</c:v>
                </c:pt>
                <c:pt idx="127">
                  <c:v>-7.9480000000000004</c:v>
                </c:pt>
                <c:pt idx="128">
                  <c:v>-8.3930000000000007</c:v>
                </c:pt>
                <c:pt idx="129">
                  <c:v>-9.2080000000000002</c:v>
                </c:pt>
                <c:pt idx="130">
                  <c:v>-9.2170000000000005</c:v>
                </c:pt>
                <c:pt idx="131">
                  <c:v>-8.9469999999999992</c:v>
                </c:pt>
                <c:pt idx="132">
                  <c:v>-7.9130000000000003</c:v>
                </c:pt>
                <c:pt idx="133">
                  <c:v>-7.2270000000000003</c:v>
                </c:pt>
                <c:pt idx="134">
                  <c:v>-7.1760000000000002</c:v>
                </c:pt>
                <c:pt idx="135">
                  <c:v>-6.7030000000000003</c:v>
                </c:pt>
                <c:pt idx="136">
                  <c:v>-6.7629999999999999</c:v>
                </c:pt>
                <c:pt idx="137">
                  <c:v>-7.468</c:v>
                </c:pt>
                <c:pt idx="138">
                  <c:v>-7.5090000000000003</c:v>
                </c:pt>
                <c:pt idx="139">
                  <c:v>-7.3550000000000004</c:v>
                </c:pt>
                <c:pt idx="140">
                  <c:v>-7.5819999999999999</c:v>
                </c:pt>
                <c:pt idx="141">
                  <c:v>-7.1639999999999997</c:v>
                </c:pt>
                <c:pt idx="142">
                  <c:v>-6.73</c:v>
                </c:pt>
                <c:pt idx="143">
                  <c:v>-6.6210000000000004</c:v>
                </c:pt>
                <c:pt idx="144">
                  <c:v>-6.4820000000000002</c:v>
                </c:pt>
                <c:pt idx="145">
                  <c:v>-6.8920000000000003</c:v>
                </c:pt>
                <c:pt idx="146">
                  <c:v>-7.7949999999999999</c:v>
                </c:pt>
                <c:pt idx="147">
                  <c:v>-7.556</c:v>
                </c:pt>
                <c:pt idx="148">
                  <c:v>-7.3620000000000001</c:v>
                </c:pt>
                <c:pt idx="149">
                  <c:v>-7.835</c:v>
                </c:pt>
                <c:pt idx="150">
                  <c:v>-7.8550000000000004</c:v>
                </c:pt>
                <c:pt idx="151">
                  <c:v>-7.3159999999999998</c:v>
                </c:pt>
                <c:pt idx="152">
                  <c:v>-7.0940000000000003</c:v>
                </c:pt>
                <c:pt idx="153">
                  <c:v>-6.585</c:v>
                </c:pt>
                <c:pt idx="154">
                  <c:v>-6.9889999999999999</c:v>
                </c:pt>
                <c:pt idx="155">
                  <c:v>-7.1740000000000004</c:v>
                </c:pt>
                <c:pt idx="156">
                  <c:v>-7.3250000000000002</c:v>
                </c:pt>
                <c:pt idx="157">
                  <c:v>-7.7069999999999999</c:v>
                </c:pt>
                <c:pt idx="158">
                  <c:v>-7.7640000000000002</c:v>
                </c:pt>
                <c:pt idx="159">
                  <c:v>-7.68</c:v>
                </c:pt>
                <c:pt idx="160">
                  <c:v>-7.7640000000000002</c:v>
                </c:pt>
                <c:pt idx="161">
                  <c:v>-7.8609999999999998</c:v>
                </c:pt>
                <c:pt idx="162">
                  <c:v>-7.6630000000000003</c:v>
                </c:pt>
                <c:pt idx="163">
                  <c:v>-7.4580000000000002</c:v>
                </c:pt>
                <c:pt idx="164">
                  <c:v>-7.5270000000000001</c:v>
                </c:pt>
                <c:pt idx="165">
                  <c:v>-7.6790000000000003</c:v>
                </c:pt>
                <c:pt idx="166">
                  <c:v>-7.984</c:v>
                </c:pt>
                <c:pt idx="167">
                  <c:v>-7.8559999999999999</c:v>
                </c:pt>
                <c:pt idx="168">
                  <c:v>-7.6470000000000002</c:v>
                </c:pt>
                <c:pt idx="169">
                  <c:v>-7.5990000000000002</c:v>
                </c:pt>
                <c:pt idx="170">
                  <c:v>-7.6269999999999998</c:v>
                </c:pt>
                <c:pt idx="171">
                  <c:v>-7.774</c:v>
                </c:pt>
                <c:pt idx="172">
                  <c:v>-7.7939999999999996</c:v>
                </c:pt>
                <c:pt idx="173">
                  <c:v>-7.46</c:v>
                </c:pt>
                <c:pt idx="174">
                  <c:v>-7.5549999999999997</c:v>
                </c:pt>
                <c:pt idx="175">
                  <c:v>-7.9459999999999997</c:v>
                </c:pt>
                <c:pt idx="176">
                  <c:v>-7.4820000000000002</c:v>
                </c:pt>
                <c:pt idx="177">
                  <c:v>-7.8739999999999997</c:v>
                </c:pt>
                <c:pt idx="178">
                  <c:v>-7.6459999999999999</c:v>
                </c:pt>
                <c:pt idx="179">
                  <c:v>-7.4279999999999999</c:v>
                </c:pt>
                <c:pt idx="180">
                  <c:v>-7.9219999999999997</c:v>
                </c:pt>
                <c:pt idx="181">
                  <c:v>-7.718</c:v>
                </c:pt>
                <c:pt idx="182">
                  <c:v>-7.4169999999999998</c:v>
                </c:pt>
                <c:pt idx="183">
                  <c:v>-7.0010000000000003</c:v>
                </c:pt>
                <c:pt idx="184">
                  <c:v>-7.3140000000000001</c:v>
                </c:pt>
                <c:pt idx="185">
                  <c:v>-7.226</c:v>
                </c:pt>
                <c:pt idx="186">
                  <c:v>-6.9180000000000001</c:v>
                </c:pt>
                <c:pt idx="187">
                  <c:v>-7.4340000000000002</c:v>
                </c:pt>
                <c:pt idx="188">
                  <c:v>-7.0709999999999997</c:v>
                </c:pt>
                <c:pt idx="189">
                  <c:v>-7.1970000000000001</c:v>
                </c:pt>
                <c:pt idx="190">
                  <c:v>-7.2080000000000002</c:v>
                </c:pt>
                <c:pt idx="191">
                  <c:v>-6.8339999999999996</c:v>
                </c:pt>
                <c:pt idx="192">
                  <c:v>-6.6340000000000003</c:v>
                </c:pt>
                <c:pt idx="193">
                  <c:v>-6.6550000000000002</c:v>
                </c:pt>
                <c:pt idx="194">
                  <c:v>-6.609</c:v>
                </c:pt>
                <c:pt idx="195">
                  <c:v>-6.5739999999999998</c:v>
                </c:pt>
                <c:pt idx="196">
                  <c:v>-6.5279999999999996</c:v>
                </c:pt>
                <c:pt idx="197">
                  <c:v>-6.6219999999999999</c:v>
                </c:pt>
                <c:pt idx="198">
                  <c:v>-6.907</c:v>
                </c:pt>
                <c:pt idx="199">
                  <c:v>-7.5350000000000001</c:v>
                </c:pt>
                <c:pt idx="200">
                  <c:v>-7.0090000000000003</c:v>
                </c:pt>
                <c:pt idx="201">
                  <c:v>-6.8890000000000002</c:v>
                </c:pt>
                <c:pt idx="202">
                  <c:v>-6.8659999999999997</c:v>
                </c:pt>
                <c:pt idx="203">
                  <c:v>-7.2069999999999999</c:v>
                </c:pt>
                <c:pt idx="204">
                  <c:v>-7.0010000000000003</c:v>
                </c:pt>
                <c:pt idx="205">
                  <c:v>-7.0789999999999997</c:v>
                </c:pt>
                <c:pt idx="206">
                  <c:v>-7.0149999999999997</c:v>
                </c:pt>
                <c:pt idx="207">
                  <c:v>-7.0369999999999999</c:v>
                </c:pt>
                <c:pt idx="208">
                  <c:v>-6.7519999999999998</c:v>
                </c:pt>
                <c:pt idx="209">
                  <c:v>-6.5129999999999999</c:v>
                </c:pt>
                <c:pt idx="210">
                  <c:v>-6.3220000000000001</c:v>
                </c:pt>
                <c:pt idx="211">
                  <c:v>-5.819</c:v>
                </c:pt>
                <c:pt idx="212">
                  <c:v>-6.1109999999999998</c:v>
                </c:pt>
                <c:pt idx="213">
                  <c:v>-5.8970000000000002</c:v>
                </c:pt>
                <c:pt idx="214">
                  <c:v>-6.3019999999999996</c:v>
                </c:pt>
                <c:pt idx="215">
                  <c:v>-6.43</c:v>
                </c:pt>
                <c:pt idx="216">
                  <c:v>-6.0529999999999999</c:v>
                </c:pt>
                <c:pt idx="217">
                  <c:v>-6.4169999999999998</c:v>
                </c:pt>
                <c:pt idx="218">
                  <c:v>-6.5949999999999998</c:v>
                </c:pt>
                <c:pt idx="219">
                  <c:v>-6.923</c:v>
                </c:pt>
                <c:pt idx="220">
                  <c:v>-6.8330000000000002</c:v>
                </c:pt>
                <c:pt idx="221">
                  <c:v>-7.2389999999999999</c:v>
                </c:pt>
                <c:pt idx="222">
                  <c:v>-6.76</c:v>
                </c:pt>
                <c:pt idx="223">
                  <c:v>-6.7320000000000002</c:v>
                </c:pt>
                <c:pt idx="224">
                  <c:v>-6.7110000000000003</c:v>
                </c:pt>
                <c:pt idx="225">
                  <c:v>-6.6029999999999998</c:v>
                </c:pt>
                <c:pt idx="226">
                  <c:v>-6.8330000000000002</c:v>
                </c:pt>
                <c:pt idx="227">
                  <c:v>-6.61</c:v>
                </c:pt>
                <c:pt idx="228">
                  <c:v>-7.3179999999999996</c:v>
                </c:pt>
                <c:pt idx="229">
                  <c:v>-7.3159999999999998</c:v>
                </c:pt>
                <c:pt idx="230">
                  <c:v>-7.1130000000000004</c:v>
                </c:pt>
                <c:pt idx="231">
                  <c:v>-7.3140000000000001</c:v>
                </c:pt>
                <c:pt idx="232">
                  <c:v>-6.6840000000000002</c:v>
                </c:pt>
                <c:pt idx="233">
                  <c:v>-6.63</c:v>
                </c:pt>
                <c:pt idx="234">
                  <c:v>-6.1920000000000002</c:v>
                </c:pt>
                <c:pt idx="235">
                  <c:v>-5.8550000000000004</c:v>
                </c:pt>
                <c:pt idx="236">
                  <c:v>-5.8410000000000002</c:v>
                </c:pt>
                <c:pt idx="237">
                  <c:v>-5.9290000000000003</c:v>
                </c:pt>
                <c:pt idx="238">
                  <c:v>-6.2619999999999996</c:v>
                </c:pt>
                <c:pt idx="239">
                  <c:v>-6.5229999999999997</c:v>
                </c:pt>
                <c:pt idx="240">
                  <c:v>-7.2519999999999998</c:v>
                </c:pt>
                <c:pt idx="241">
                  <c:v>-6.9660000000000002</c:v>
                </c:pt>
                <c:pt idx="242">
                  <c:v>-6.5339999999999998</c:v>
                </c:pt>
                <c:pt idx="243">
                  <c:v>-6.35</c:v>
                </c:pt>
                <c:pt idx="244">
                  <c:v>-5.7009999999999996</c:v>
                </c:pt>
                <c:pt idx="245">
                  <c:v>-5.431</c:v>
                </c:pt>
                <c:pt idx="246">
                  <c:v>-5.4930000000000003</c:v>
                </c:pt>
                <c:pt idx="247">
                  <c:v>-6.09</c:v>
                </c:pt>
                <c:pt idx="248">
                  <c:v>-6.0650000000000004</c:v>
                </c:pt>
                <c:pt idx="249">
                  <c:v>-6.359</c:v>
                </c:pt>
                <c:pt idx="250">
                  <c:v>-6.4269999999999996</c:v>
                </c:pt>
                <c:pt idx="251">
                  <c:v>-5.774</c:v>
                </c:pt>
                <c:pt idx="252">
                  <c:v>-5.7249999999999996</c:v>
                </c:pt>
                <c:pt idx="253">
                  <c:v>-5.1859999999999999</c:v>
                </c:pt>
                <c:pt idx="254">
                  <c:v>-5.2720000000000002</c:v>
                </c:pt>
                <c:pt idx="255">
                  <c:v>-5.29</c:v>
                </c:pt>
                <c:pt idx="256">
                  <c:v>-5.81</c:v>
                </c:pt>
                <c:pt idx="257">
                  <c:v>-5.992</c:v>
                </c:pt>
                <c:pt idx="258">
                  <c:v>-5.7969999999999997</c:v>
                </c:pt>
                <c:pt idx="259">
                  <c:v>-5.4349999999999996</c:v>
                </c:pt>
                <c:pt idx="260">
                  <c:v>-4.8470000000000004</c:v>
                </c:pt>
                <c:pt idx="261">
                  <c:v>-4.8550000000000004</c:v>
                </c:pt>
                <c:pt idx="262">
                  <c:v>-4.6660000000000004</c:v>
                </c:pt>
                <c:pt idx="263">
                  <c:v>-5.0510000000000002</c:v>
                </c:pt>
                <c:pt idx="264">
                  <c:v>-5.5060000000000002</c:v>
                </c:pt>
                <c:pt idx="265">
                  <c:v>-5.8620000000000001</c:v>
                </c:pt>
                <c:pt idx="266">
                  <c:v>-5.3120000000000003</c:v>
                </c:pt>
                <c:pt idx="267">
                  <c:v>-4.9119999999999999</c:v>
                </c:pt>
                <c:pt idx="268">
                  <c:v>-4.7839999999999998</c:v>
                </c:pt>
                <c:pt idx="269">
                  <c:v>-4.883</c:v>
                </c:pt>
                <c:pt idx="270">
                  <c:v>-5.5069999999999997</c:v>
                </c:pt>
                <c:pt idx="271">
                  <c:v>-5.7069999999999999</c:v>
                </c:pt>
                <c:pt idx="272">
                  <c:v>-6.0309999999999997</c:v>
                </c:pt>
                <c:pt idx="273">
                  <c:v>-5.5780000000000003</c:v>
                </c:pt>
                <c:pt idx="274">
                  <c:v>-4.6779999999999999</c:v>
                </c:pt>
                <c:pt idx="275">
                  <c:v>-4.1980000000000004</c:v>
                </c:pt>
                <c:pt idx="276">
                  <c:v>-4.569</c:v>
                </c:pt>
                <c:pt idx="277">
                  <c:v>-4.9420000000000002</c:v>
                </c:pt>
                <c:pt idx="278">
                  <c:v>-5.5069999999999997</c:v>
                </c:pt>
                <c:pt idx="279">
                  <c:v>-6.0750000000000002</c:v>
                </c:pt>
                <c:pt idx="280">
                  <c:v>-5.7919999999999998</c:v>
                </c:pt>
                <c:pt idx="281">
                  <c:v>-4.9249999999999998</c:v>
                </c:pt>
                <c:pt idx="282">
                  <c:v>-4.7350000000000003</c:v>
                </c:pt>
                <c:pt idx="283">
                  <c:v>-4.7789999999999999</c:v>
                </c:pt>
                <c:pt idx="284">
                  <c:v>-5.3209999999999997</c:v>
                </c:pt>
                <c:pt idx="285">
                  <c:v>-6.2080000000000002</c:v>
                </c:pt>
                <c:pt idx="286">
                  <c:v>-5.7430000000000003</c:v>
                </c:pt>
                <c:pt idx="287">
                  <c:v>-5.0709999999999997</c:v>
                </c:pt>
                <c:pt idx="288">
                  <c:v>-4.7990000000000004</c:v>
                </c:pt>
                <c:pt idx="289">
                  <c:v>-5.085</c:v>
                </c:pt>
                <c:pt idx="290">
                  <c:v>-5.5110000000000001</c:v>
                </c:pt>
                <c:pt idx="291">
                  <c:v>-6.8230000000000004</c:v>
                </c:pt>
                <c:pt idx="292">
                  <c:v>-8.1210000000000004</c:v>
                </c:pt>
                <c:pt idx="293">
                  <c:v>-8.3569999999999993</c:v>
                </c:pt>
                <c:pt idx="294">
                  <c:v>-7.681</c:v>
                </c:pt>
                <c:pt idx="295">
                  <c:v>-7.8170000000000002</c:v>
                </c:pt>
                <c:pt idx="296">
                  <c:v>-8.1509999999999998</c:v>
                </c:pt>
                <c:pt idx="297">
                  <c:v>-9.2609999999999992</c:v>
                </c:pt>
                <c:pt idx="298">
                  <c:v>-9.6029999999999998</c:v>
                </c:pt>
                <c:pt idx="299">
                  <c:v>-9.984</c:v>
                </c:pt>
                <c:pt idx="300">
                  <c:v>-9.7409999999999997</c:v>
                </c:pt>
                <c:pt idx="301">
                  <c:v>-9.5109999999999992</c:v>
                </c:pt>
                <c:pt idx="302">
                  <c:v>-10.201000000000001</c:v>
                </c:pt>
                <c:pt idx="303">
                  <c:v>-10.686999999999999</c:v>
                </c:pt>
                <c:pt idx="304">
                  <c:v>-10.531000000000001</c:v>
                </c:pt>
                <c:pt idx="305">
                  <c:v>-9.6530000000000005</c:v>
                </c:pt>
                <c:pt idx="306">
                  <c:v>-8.2889999999999997</c:v>
                </c:pt>
                <c:pt idx="307">
                  <c:v>-7.7279999999999998</c:v>
                </c:pt>
                <c:pt idx="308">
                  <c:v>-6.931</c:v>
                </c:pt>
                <c:pt idx="309">
                  <c:v>-6.7709999999999999</c:v>
                </c:pt>
                <c:pt idx="310">
                  <c:v>-6.5190000000000001</c:v>
                </c:pt>
                <c:pt idx="311">
                  <c:v>-6.9029999999999996</c:v>
                </c:pt>
                <c:pt idx="312">
                  <c:v>-7.056</c:v>
                </c:pt>
                <c:pt idx="313">
                  <c:v>-6.8419999999999996</c:v>
                </c:pt>
                <c:pt idx="314">
                  <c:v>-6.891</c:v>
                </c:pt>
                <c:pt idx="315">
                  <c:v>-7.0419999999999998</c:v>
                </c:pt>
                <c:pt idx="316">
                  <c:v>-7.4560000000000004</c:v>
                </c:pt>
                <c:pt idx="317">
                  <c:v>-7.8209999999999997</c:v>
                </c:pt>
                <c:pt idx="318">
                  <c:v>-8.093</c:v>
                </c:pt>
                <c:pt idx="319">
                  <c:v>-8.4139999999999997</c:v>
                </c:pt>
                <c:pt idx="320">
                  <c:v>-7.8250000000000002</c:v>
                </c:pt>
                <c:pt idx="321">
                  <c:v>-7.7050000000000001</c:v>
                </c:pt>
                <c:pt idx="322">
                  <c:v>-7.4509999999999996</c:v>
                </c:pt>
                <c:pt idx="323">
                  <c:v>-7.28</c:v>
                </c:pt>
                <c:pt idx="324">
                  <c:v>-7.5890000000000004</c:v>
                </c:pt>
                <c:pt idx="325">
                  <c:v>-7.601</c:v>
                </c:pt>
                <c:pt idx="326">
                  <c:v>-7.8710000000000004</c:v>
                </c:pt>
                <c:pt idx="327">
                  <c:v>-8.1280000000000001</c:v>
                </c:pt>
                <c:pt idx="328">
                  <c:v>-8.5169999999999995</c:v>
                </c:pt>
                <c:pt idx="329">
                  <c:v>-8.4949999999999992</c:v>
                </c:pt>
                <c:pt idx="330">
                  <c:v>-10.67</c:v>
                </c:pt>
                <c:pt idx="331">
                  <c:v>-14.385999999999999</c:v>
                </c:pt>
                <c:pt idx="332">
                  <c:v>-16.492000000000001</c:v>
                </c:pt>
                <c:pt idx="333">
                  <c:v>-18.716000000000001</c:v>
                </c:pt>
                <c:pt idx="334">
                  <c:v>-18.736999999999998</c:v>
                </c:pt>
                <c:pt idx="335">
                  <c:v>-16.105</c:v>
                </c:pt>
                <c:pt idx="336">
                  <c:v>-13.465</c:v>
                </c:pt>
                <c:pt idx="337">
                  <c:v>-11.476000000000001</c:v>
                </c:pt>
                <c:pt idx="338">
                  <c:v>-9.9930000000000003</c:v>
                </c:pt>
                <c:pt idx="339">
                  <c:v>-7.92</c:v>
                </c:pt>
                <c:pt idx="340">
                  <c:v>-7.165</c:v>
                </c:pt>
                <c:pt idx="341">
                  <c:v>-5.7690000000000001</c:v>
                </c:pt>
                <c:pt idx="342">
                  <c:v>-4.6449999999999996</c:v>
                </c:pt>
                <c:pt idx="343">
                  <c:v>-3.754</c:v>
                </c:pt>
                <c:pt idx="344">
                  <c:v>-3.2130000000000001</c:v>
                </c:pt>
                <c:pt idx="345">
                  <c:v>-2.6539999999999999</c:v>
                </c:pt>
                <c:pt idx="346">
                  <c:v>-2.4710000000000001</c:v>
                </c:pt>
                <c:pt idx="347">
                  <c:v>-2.2040000000000002</c:v>
                </c:pt>
                <c:pt idx="348">
                  <c:v>-1.9830000000000001</c:v>
                </c:pt>
                <c:pt idx="349">
                  <c:v>-1.6990000000000001</c:v>
                </c:pt>
                <c:pt idx="350">
                  <c:v>-1.498</c:v>
                </c:pt>
                <c:pt idx="351">
                  <c:v>-1.462</c:v>
                </c:pt>
                <c:pt idx="352">
                  <c:v>-1.2370000000000001</c:v>
                </c:pt>
                <c:pt idx="353">
                  <c:v>-1.0529999999999999</c:v>
                </c:pt>
                <c:pt idx="354">
                  <c:v>-1.1779999999999999</c:v>
                </c:pt>
                <c:pt idx="355">
                  <c:v>-0.997</c:v>
                </c:pt>
                <c:pt idx="356">
                  <c:v>-0.755</c:v>
                </c:pt>
                <c:pt idx="357">
                  <c:v>-0.65200000000000002</c:v>
                </c:pt>
                <c:pt idx="358">
                  <c:v>-0.92600000000000005</c:v>
                </c:pt>
                <c:pt idx="359">
                  <c:v>-0.94299999999999995</c:v>
                </c:pt>
                <c:pt idx="360">
                  <c:v>-1.048999999999999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1095808"/>
        <c:axId val="225451328"/>
      </c:radarChart>
      <c:catAx>
        <c:axId val="231095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225451328"/>
        <c:crosses val="autoZero"/>
        <c:auto val="1"/>
        <c:lblAlgn val="ctr"/>
        <c:lblOffset val="100"/>
        <c:noMultiLvlLbl val="0"/>
      </c:catAx>
      <c:valAx>
        <c:axId val="2254513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TW"/>
          </a:p>
        </c:txPr>
        <c:crossAx val="231095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TW"/>
    </a:p>
  </c:txPr>
  <c:externalData r:id="rId2">
    <c:autoUpdate val="0"/>
  </c:externalData>
</c:chartSpace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 panose="020F0502020204030204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21F348-E6C2-4F0D-AF58-0DF7383DD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</TotalTime>
  <Pages>25</Pages>
  <Words>1372</Words>
  <Characters>7823</Characters>
  <Application>Microsoft Office Word</Application>
  <DocSecurity>0</DocSecurity>
  <Lines>65</Lines>
  <Paragraphs>18</Paragraphs>
  <ScaleCrop>false</ScaleCrop>
  <Company>home</Company>
  <LinksUpToDate>false</LinksUpToDate>
  <CharactersWithSpaces>91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行政院國家科學委員會</dc:title>
  <dc:subject/>
  <dc:creator>maan</dc:creator>
  <cp:keywords/>
  <dc:description/>
  <cp:lastModifiedBy>Irelia</cp:lastModifiedBy>
  <cp:revision>22</cp:revision>
  <cp:lastPrinted>2012-11-09T02:53:00Z</cp:lastPrinted>
  <dcterms:created xsi:type="dcterms:W3CDTF">2016-01-10T14:38:00Z</dcterms:created>
  <dcterms:modified xsi:type="dcterms:W3CDTF">2016-01-14T14:32:00Z</dcterms:modified>
</cp:coreProperties>
</file>